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25BF" w:rsidRPr="00654030" w:rsidRDefault="00B525BF" w:rsidP="00B525BF">
      <w:pPr>
        <w:widowControl w:val="0"/>
        <w:shd w:val="clear" w:color="auto" w:fill="FFFFFF"/>
        <w:autoSpaceDE w:val="0"/>
        <w:autoSpaceDN w:val="0"/>
        <w:adjustRightInd w:val="0"/>
        <w:ind w:right="449"/>
        <w:contextualSpacing/>
        <w:jc w:val="center"/>
        <w:rPr>
          <w:bCs/>
          <w:color w:val="000000"/>
          <w:spacing w:val="3"/>
          <w:sz w:val="28"/>
          <w:szCs w:val="28"/>
        </w:rPr>
      </w:pPr>
      <w:r w:rsidRPr="00654030">
        <w:rPr>
          <w:bCs/>
          <w:color w:val="000000"/>
          <w:spacing w:val="3"/>
          <w:sz w:val="28"/>
          <w:szCs w:val="28"/>
        </w:rPr>
        <w:t>МІНІСТЕРСТВО ОСВІТИ І НАУКИ УКРАЇНИ</w:t>
      </w:r>
    </w:p>
    <w:p w:rsidR="00B525BF" w:rsidRPr="00654030" w:rsidRDefault="00333D2A" w:rsidP="00B525BF">
      <w:pPr>
        <w:contextualSpacing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uk-UA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29" o:spid="_x0000_s1041" type="#_x0000_t202" style="position:absolute;left:0;text-align:left;margin-left:440pt;margin-top:-52.05pt;width:50.95pt;height:39.5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" stroked="f">
            <v:textbox>
              <w:txbxContent>
                <w:p w:rsidR="00333D2A" w:rsidRDefault="00333D2A" w:rsidP="00B525BF"/>
              </w:txbxContent>
            </v:textbox>
          </v:shape>
        </w:pict>
      </w:r>
      <w:r w:rsidR="00B525BF" w:rsidRPr="00654030">
        <w:rPr>
          <w:sz w:val="28"/>
          <w:szCs w:val="28"/>
        </w:rPr>
        <w:t xml:space="preserve">НАЦІОНАЛЬНИЙ УНІВЕРСИТЕТ "ЛЬВІВСЬКА ПОЛІЕХНІКА" </w:t>
      </w:r>
    </w:p>
    <w:p w:rsidR="00B525BF" w:rsidRPr="00654030" w:rsidRDefault="00B525BF" w:rsidP="00B525BF">
      <w:pPr>
        <w:widowControl w:val="0"/>
        <w:shd w:val="clear" w:color="auto" w:fill="FFFFFF"/>
        <w:autoSpaceDE w:val="0"/>
        <w:autoSpaceDN w:val="0"/>
        <w:adjustRightInd w:val="0"/>
        <w:ind w:right="-31"/>
        <w:contextualSpacing/>
        <w:jc w:val="center"/>
        <w:rPr>
          <w:bCs/>
          <w:color w:val="000000"/>
          <w:spacing w:val="3"/>
          <w:sz w:val="28"/>
          <w:szCs w:val="28"/>
        </w:rPr>
      </w:pPr>
      <w:r w:rsidRPr="00654030">
        <w:rPr>
          <w:bCs/>
          <w:color w:val="000000"/>
          <w:spacing w:val="3"/>
          <w:sz w:val="28"/>
          <w:szCs w:val="28"/>
        </w:rPr>
        <w:t>ІНСТИТУТ ПІСЛЯДИПЛОМНОЇ ОСВІТИ</w:t>
      </w:r>
    </w:p>
    <w:p w:rsidR="00B525BF" w:rsidRPr="00654030" w:rsidRDefault="00B525BF" w:rsidP="00B525BF">
      <w:pPr>
        <w:contextualSpacing/>
        <w:rPr>
          <w:sz w:val="28"/>
          <w:szCs w:val="28"/>
        </w:rPr>
      </w:pPr>
    </w:p>
    <w:p w:rsidR="00B525BF" w:rsidRPr="00654030" w:rsidRDefault="00B525BF" w:rsidP="00B525BF">
      <w:pPr>
        <w:contextualSpacing/>
        <w:rPr>
          <w:sz w:val="28"/>
          <w:szCs w:val="28"/>
        </w:rPr>
      </w:pPr>
    </w:p>
    <w:p w:rsidR="00B525BF" w:rsidRPr="00654030" w:rsidRDefault="00B525BF" w:rsidP="00B525BF">
      <w:pPr>
        <w:contextualSpacing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uk-UA"/>
        </w:rPr>
        <w:drawing>
          <wp:inline distT="0" distB="0" distL="0" distR="0" wp14:anchorId="4EFE62C5" wp14:editId="102006BF">
            <wp:extent cx="1371600" cy="1682115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68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25BF" w:rsidRPr="00654030" w:rsidRDefault="00B525BF" w:rsidP="00B525BF">
      <w:pPr>
        <w:contextualSpacing/>
        <w:rPr>
          <w:sz w:val="28"/>
          <w:szCs w:val="28"/>
        </w:rPr>
      </w:pPr>
    </w:p>
    <w:p w:rsidR="00B525BF" w:rsidRDefault="00B525BF" w:rsidP="00B525BF">
      <w:pPr>
        <w:contextualSpacing/>
        <w:rPr>
          <w:szCs w:val="28"/>
        </w:rPr>
      </w:pPr>
    </w:p>
    <w:p w:rsidR="00B525BF" w:rsidRPr="00654030" w:rsidRDefault="00B525BF" w:rsidP="00B525BF">
      <w:pPr>
        <w:spacing w:line="360" w:lineRule="auto"/>
        <w:contextualSpacing/>
        <w:jc w:val="center"/>
        <w:rPr>
          <w:b/>
          <w:sz w:val="40"/>
          <w:szCs w:val="48"/>
        </w:rPr>
      </w:pPr>
      <w:r w:rsidRPr="00654030">
        <w:rPr>
          <w:b/>
          <w:sz w:val="40"/>
          <w:szCs w:val="48"/>
        </w:rPr>
        <w:t>КУРСОВА РОБОТА</w:t>
      </w:r>
    </w:p>
    <w:p w:rsidR="00B525BF" w:rsidRPr="0019343C" w:rsidRDefault="00B525BF" w:rsidP="00B525BF">
      <w:pPr>
        <w:spacing w:line="360" w:lineRule="auto"/>
        <w:contextualSpacing/>
        <w:jc w:val="center"/>
        <w:rPr>
          <w:b/>
          <w:sz w:val="24"/>
          <w:szCs w:val="24"/>
        </w:rPr>
      </w:pPr>
      <w:r w:rsidRPr="0019343C">
        <w:rPr>
          <w:b/>
          <w:i/>
          <w:sz w:val="24"/>
          <w:szCs w:val="24"/>
        </w:rPr>
        <w:t>з дисципліни «Бази даних»</w:t>
      </w:r>
    </w:p>
    <w:p w:rsidR="00B525BF" w:rsidRPr="0019343C" w:rsidRDefault="00B525BF" w:rsidP="00B525BF">
      <w:pPr>
        <w:spacing w:line="360" w:lineRule="auto"/>
        <w:contextualSpacing/>
        <w:jc w:val="center"/>
        <w:rPr>
          <w:sz w:val="24"/>
          <w:szCs w:val="24"/>
        </w:rPr>
      </w:pPr>
      <w:r w:rsidRPr="0019343C">
        <w:rPr>
          <w:sz w:val="24"/>
          <w:szCs w:val="24"/>
        </w:rPr>
        <w:t xml:space="preserve">на тему: </w:t>
      </w:r>
    </w:p>
    <w:p w:rsidR="00CF7A2E" w:rsidRDefault="00B525BF" w:rsidP="00B525BF">
      <w:pPr>
        <w:contextualSpacing/>
        <w:jc w:val="center"/>
        <w:rPr>
          <w:b/>
          <w:sz w:val="32"/>
          <w:szCs w:val="32"/>
          <w:lang w:val="ru-RU"/>
        </w:rPr>
      </w:pPr>
      <w:r w:rsidRPr="008D2792">
        <w:rPr>
          <w:b/>
          <w:sz w:val="32"/>
          <w:szCs w:val="32"/>
        </w:rPr>
        <w:t xml:space="preserve">«База даних для обліку </w:t>
      </w:r>
      <w:r w:rsidR="00CF7A2E">
        <w:rPr>
          <w:b/>
          <w:sz w:val="32"/>
          <w:szCs w:val="32"/>
          <w:lang w:val="ru-RU"/>
        </w:rPr>
        <w:t>то</w:t>
      </w:r>
      <w:r w:rsidR="00CF7A2E">
        <w:rPr>
          <w:b/>
          <w:sz w:val="32"/>
          <w:szCs w:val="32"/>
        </w:rPr>
        <w:t>варів</w:t>
      </w:r>
      <w:r w:rsidR="00CF7A2E">
        <w:rPr>
          <w:b/>
          <w:sz w:val="32"/>
          <w:szCs w:val="32"/>
          <w:lang w:val="ru-RU"/>
        </w:rPr>
        <w:t xml:space="preserve"> на складах</w:t>
      </w:r>
    </w:p>
    <w:p w:rsidR="00B525BF" w:rsidRPr="008D2792" w:rsidRDefault="00B525BF" w:rsidP="00B525BF">
      <w:pPr>
        <w:contextualSpacing/>
        <w:jc w:val="center"/>
        <w:rPr>
          <w:b/>
          <w:sz w:val="32"/>
          <w:szCs w:val="32"/>
        </w:rPr>
      </w:pPr>
      <w:r>
        <w:rPr>
          <w:b/>
          <w:sz w:val="32"/>
          <w:szCs w:val="32"/>
          <w:lang w:val="ru-RU"/>
        </w:rPr>
        <w:t xml:space="preserve">коміркового </w:t>
      </w:r>
      <w:r w:rsidR="00CF7A2E">
        <w:rPr>
          <w:b/>
          <w:sz w:val="32"/>
          <w:szCs w:val="32"/>
          <w:lang w:val="ru-RU"/>
        </w:rPr>
        <w:t>зберігання</w:t>
      </w:r>
      <w:r w:rsidRPr="008D2792">
        <w:rPr>
          <w:b/>
          <w:sz w:val="32"/>
          <w:szCs w:val="32"/>
        </w:rPr>
        <w:t>»</w:t>
      </w:r>
    </w:p>
    <w:p w:rsidR="00B525BF" w:rsidRPr="00654030" w:rsidRDefault="00B525BF" w:rsidP="00B525BF">
      <w:pPr>
        <w:contextualSpacing/>
        <w:rPr>
          <w:sz w:val="28"/>
          <w:szCs w:val="28"/>
        </w:rPr>
      </w:pPr>
    </w:p>
    <w:p w:rsidR="00B525BF" w:rsidRPr="00155B96" w:rsidRDefault="00B525BF" w:rsidP="00B525BF">
      <w:pPr>
        <w:ind w:left="5812"/>
        <w:contextualSpacing/>
        <w:rPr>
          <w:sz w:val="24"/>
          <w:szCs w:val="24"/>
        </w:rPr>
      </w:pPr>
      <w:r w:rsidRPr="00155B96">
        <w:rPr>
          <w:sz w:val="24"/>
          <w:szCs w:val="24"/>
          <w:u w:val="single"/>
        </w:rPr>
        <w:t xml:space="preserve">Виконав: </w:t>
      </w:r>
      <w:r w:rsidRPr="00155B96">
        <w:rPr>
          <w:sz w:val="24"/>
          <w:szCs w:val="24"/>
        </w:rPr>
        <w:t>студент ІПДО</w:t>
      </w:r>
    </w:p>
    <w:p w:rsidR="00B525BF" w:rsidRPr="00155B96" w:rsidRDefault="00B525BF" w:rsidP="00B525BF">
      <w:pPr>
        <w:ind w:left="5812"/>
        <w:contextualSpacing/>
        <w:rPr>
          <w:sz w:val="24"/>
          <w:szCs w:val="24"/>
        </w:rPr>
      </w:pPr>
      <w:r w:rsidRPr="00155B96">
        <w:rPr>
          <w:sz w:val="24"/>
          <w:szCs w:val="24"/>
        </w:rPr>
        <w:t xml:space="preserve">спеціальності 7.05010301 </w:t>
      </w:r>
    </w:p>
    <w:p w:rsidR="00B525BF" w:rsidRPr="00155B96" w:rsidRDefault="00B525BF" w:rsidP="00B525BF">
      <w:pPr>
        <w:ind w:left="5812"/>
        <w:contextualSpacing/>
        <w:rPr>
          <w:sz w:val="24"/>
          <w:szCs w:val="24"/>
        </w:rPr>
      </w:pPr>
      <w:r w:rsidRPr="00155B96">
        <w:rPr>
          <w:sz w:val="24"/>
          <w:szCs w:val="24"/>
        </w:rPr>
        <w:t>«Програмне забезпечення систем»</w:t>
      </w:r>
    </w:p>
    <w:p w:rsidR="00B525BF" w:rsidRPr="00155B96" w:rsidRDefault="00B525BF" w:rsidP="00B525BF">
      <w:pPr>
        <w:ind w:left="5812"/>
        <w:contextualSpacing/>
        <w:rPr>
          <w:sz w:val="24"/>
          <w:szCs w:val="24"/>
        </w:rPr>
      </w:pPr>
      <w:r w:rsidRPr="00155B96">
        <w:rPr>
          <w:sz w:val="24"/>
          <w:szCs w:val="24"/>
        </w:rPr>
        <w:t>групи ПЗС-21</w:t>
      </w:r>
    </w:p>
    <w:p w:rsidR="00B525BF" w:rsidRPr="00155B96" w:rsidRDefault="00B525BF" w:rsidP="00B525BF">
      <w:pPr>
        <w:tabs>
          <w:tab w:val="left" w:pos="5387"/>
        </w:tabs>
        <w:ind w:left="5812"/>
        <w:contextualSpacing/>
        <w:rPr>
          <w:sz w:val="24"/>
          <w:szCs w:val="24"/>
        </w:rPr>
      </w:pPr>
      <w:r>
        <w:rPr>
          <w:sz w:val="24"/>
          <w:szCs w:val="24"/>
          <w:lang w:val="ru-RU"/>
        </w:rPr>
        <w:t>Гринчук</w:t>
      </w:r>
      <w:r w:rsidRPr="00155B96">
        <w:rPr>
          <w:sz w:val="24"/>
          <w:szCs w:val="24"/>
        </w:rPr>
        <w:t xml:space="preserve"> </w:t>
      </w:r>
      <w:r>
        <w:rPr>
          <w:sz w:val="24"/>
          <w:szCs w:val="24"/>
        </w:rPr>
        <w:t>Т</w:t>
      </w:r>
      <w:r w:rsidRPr="00155B96">
        <w:rPr>
          <w:sz w:val="24"/>
          <w:szCs w:val="24"/>
        </w:rPr>
        <w:t>.</w:t>
      </w:r>
      <w:r>
        <w:rPr>
          <w:sz w:val="24"/>
          <w:szCs w:val="24"/>
        </w:rPr>
        <w:t>А</w:t>
      </w:r>
      <w:r w:rsidRPr="00155B96">
        <w:rPr>
          <w:sz w:val="24"/>
          <w:szCs w:val="24"/>
        </w:rPr>
        <w:t>.</w:t>
      </w:r>
    </w:p>
    <w:p w:rsidR="00B525BF" w:rsidRPr="00155B96" w:rsidRDefault="00B525BF" w:rsidP="00B525BF">
      <w:pPr>
        <w:ind w:left="5812"/>
        <w:contextualSpacing/>
        <w:rPr>
          <w:sz w:val="24"/>
          <w:szCs w:val="24"/>
          <w:u w:val="single"/>
        </w:rPr>
      </w:pPr>
      <w:r w:rsidRPr="00155B96">
        <w:rPr>
          <w:sz w:val="24"/>
          <w:szCs w:val="24"/>
          <w:u w:val="single"/>
        </w:rPr>
        <w:t xml:space="preserve">Керівник: </w:t>
      </w:r>
    </w:p>
    <w:p w:rsidR="00B525BF" w:rsidRPr="00155B96" w:rsidRDefault="00B525BF" w:rsidP="00B525BF">
      <w:pPr>
        <w:ind w:left="5812"/>
        <w:contextualSpacing/>
        <w:rPr>
          <w:sz w:val="24"/>
          <w:szCs w:val="24"/>
        </w:rPr>
      </w:pPr>
      <w:r w:rsidRPr="00155B96">
        <w:rPr>
          <w:sz w:val="24"/>
          <w:szCs w:val="24"/>
        </w:rPr>
        <w:t>доцент Павич Н.Я.</w:t>
      </w:r>
    </w:p>
    <w:p w:rsidR="00B525BF" w:rsidRPr="00155B96" w:rsidRDefault="00B525BF" w:rsidP="00B525BF">
      <w:pPr>
        <w:ind w:left="5812"/>
        <w:contextualSpacing/>
        <w:rPr>
          <w:sz w:val="24"/>
          <w:szCs w:val="24"/>
          <w:u w:val="single"/>
        </w:rPr>
      </w:pPr>
      <w:r w:rsidRPr="00155B96">
        <w:rPr>
          <w:sz w:val="24"/>
          <w:szCs w:val="24"/>
          <w:u w:val="single"/>
        </w:rPr>
        <w:t>Оцінка:</w:t>
      </w:r>
    </w:p>
    <w:p w:rsidR="00B525BF" w:rsidRPr="00155B96" w:rsidRDefault="00B525BF" w:rsidP="00B525BF">
      <w:pPr>
        <w:spacing w:line="360" w:lineRule="auto"/>
        <w:ind w:left="5812"/>
        <w:contextualSpacing/>
        <w:rPr>
          <w:sz w:val="24"/>
          <w:szCs w:val="24"/>
        </w:rPr>
      </w:pPr>
      <w:r w:rsidRPr="00155B96">
        <w:rPr>
          <w:sz w:val="24"/>
          <w:szCs w:val="24"/>
        </w:rPr>
        <w:t>Національна шкала___________________</w:t>
      </w:r>
    </w:p>
    <w:p w:rsidR="00B525BF" w:rsidRPr="00155B96" w:rsidRDefault="00B525BF" w:rsidP="00B525BF">
      <w:pPr>
        <w:ind w:left="5812"/>
        <w:contextualSpacing/>
        <w:rPr>
          <w:sz w:val="24"/>
          <w:szCs w:val="24"/>
        </w:rPr>
      </w:pPr>
      <w:r w:rsidRPr="00155B96">
        <w:rPr>
          <w:sz w:val="24"/>
          <w:szCs w:val="24"/>
        </w:rPr>
        <w:t xml:space="preserve">Кількість балів_______Оцінка </w:t>
      </w:r>
      <w:r w:rsidRPr="00155B96">
        <w:rPr>
          <w:sz w:val="24"/>
          <w:szCs w:val="24"/>
          <w:lang w:val="en-US"/>
        </w:rPr>
        <w:t>ECTS</w:t>
      </w:r>
      <w:r w:rsidRPr="00155B96">
        <w:rPr>
          <w:sz w:val="24"/>
          <w:szCs w:val="24"/>
        </w:rPr>
        <w:t>____</w:t>
      </w:r>
    </w:p>
    <w:p w:rsidR="00B525BF" w:rsidRPr="00654030" w:rsidRDefault="00B525BF" w:rsidP="00B525BF">
      <w:pPr>
        <w:contextualSpacing/>
        <w:rPr>
          <w:szCs w:val="28"/>
        </w:rPr>
      </w:pPr>
    </w:p>
    <w:p w:rsidR="00B525BF" w:rsidRPr="00654030" w:rsidRDefault="00B525BF" w:rsidP="00B525BF">
      <w:pPr>
        <w:ind w:left="1843"/>
        <w:rPr>
          <w:szCs w:val="28"/>
        </w:rPr>
      </w:pPr>
      <w:r w:rsidRPr="00654030">
        <w:rPr>
          <w:szCs w:val="28"/>
        </w:rPr>
        <w:t>Члени комісії</w:t>
      </w:r>
      <w:r w:rsidRPr="00654030">
        <w:rPr>
          <w:szCs w:val="28"/>
        </w:rPr>
        <w:tab/>
      </w:r>
      <w:r w:rsidRPr="00654030">
        <w:rPr>
          <w:szCs w:val="28"/>
        </w:rPr>
        <w:tab/>
        <w:t xml:space="preserve">____________  </w:t>
      </w:r>
      <w:r w:rsidRPr="00654030">
        <w:rPr>
          <w:szCs w:val="28"/>
        </w:rPr>
        <w:tab/>
      </w:r>
      <w:r w:rsidRPr="00654030">
        <w:rPr>
          <w:szCs w:val="28"/>
        </w:rPr>
        <w:tab/>
        <w:t>Павич Н.Я.</w:t>
      </w:r>
    </w:p>
    <w:p w:rsidR="00B525BF" w:rsidRPr="00654030" w:rsidRDefault="00B525BF" w:rsidP="00B525BF">
      <w:pPr>
        <w:spacing w:line="360" w:lineRule="auto"/>
        <w:ind w:left="1843"/>
        <w:rPr>
          <w:sz w:val="16"/>
          <w:szCs w:val="18"/>
        </w:rPr>
      </w:pPr>
      <w:r w:rsidRPr="00654030">
        <w:rPr>
          <w:sz w:val="16"/>
          <w:szCs w:val="18"/>
        </w:rPr>
        <w:tab/>
      </w:r>
      <w:r w:rsidRPr="00654030">
        <w:rPr>
          <w:sz w:val="16"/>
          <w:szCs w:val="18"/>
        </w:rPr>
        <w:tab/>
      </w:r>
      <w:r w:rsidRPr="00654030">
        <w:rPr>
          <w:sz w:val="16"/>
          <w:szCs w:val="18"/>
        </w:rPr>
        <w:tab/>
      </w:r>
      <w:r w:rsidRPr="00654030">
        <w:rPr>
          <w:sz w:val="16"/>
          <w:szCs w:val="18"/>
        </w:rPr>
        <w:tab/>
        <w:t xml:space="preserve">        (підпис)</w:t>
      </w:r>
      <w:r w:rsidRPr="00654030">
        <w:rPr>
          <w:sz w:val="16"/>
          <w:szCs w:val="18"/>
        </w:rPr>
        <w:tab/>
      </w:r>
      <w:r w:rsidRPr="00654030">
        <w:rPr>
          <w:sz w:val="16"/>
          <w:szCs w:val="18"/>
        </w:rPr>
        <w:tab/>
      </w:r>
      <w:r w:rsidRPr="00654030">
        <w:rPr>
          <w:sz w:val="16"/>
          <w:szCs w:val="18"/>
        </w:rPr>
        <w:tab/>
      </w:r>
    </w:p>
    <w:p w:rsidR="00B525BF" w:rsidRPr="00654030" w:rsidRDefault="00B525BF" w:rsidP="00B525BF">
      <w:pPr>
        <w:ind w:left="3967" w:firstLine="281"/>
        <w:rPr>
          <w:szCs w:val="28"/>
        </w:rPr>
      </w:pPr>
      <w:r w:rsidRPr="00654030">
        <w:rPr>
          <w:szCs w:val="28"/>
        </w:rPr>
        <w:t xml:space="preserve">____________  </w:t>
      </w:r>
      <w:r w:rsidRPr="00654030">
        <w:rPr>
          <w:szCs w:val="28"/>
        </w:rPr>
        <w:tab/>
      </w:r>
      <w:r w:rsidRPr="00654030">
        <w:rPr>
          <w:szCs w:val="28"/>
        </w:rPr>
        <w:tab/>
        <w:t>Коротєєва Т.О.</w:t>
      </w:r>
    </w:p>
    <w:p w:rsidR="00B525BF" w:rsidRPr="00DA66E1" w:rsidRDefault="00B525BF" w:rsidP="00B525BF">
      <w:pPr>
        <w:spacing w:line="360" w:lineRule="auto"/>
        <w:contextualSpacing/>
        <w:rPr>
          <w:sz w:val="20"/>
          <w:szCs w:val="18"/>
        </w:rPr>
      </w:pPr>
    </w:p>
    <w:p w:rsidR="00B525BF" w:rsidRPr="00155B96" w:rsidRDefault="00B525BF" w:rsidP="00B525BF">
      <w:pPr>
        <w:spacing w:line="360" w:lineRule="auto"/>
        <w:contextualSpacing/>
        <w:jc w:val="center"/>
        <w:rPr>
          <w:sz w:val="28"/>
          <w:szCs w:val="28"/>
        </w:rPr>
      </w:pPr>
      <w:r w:rsidRPr="00155B96">
        <w:rPr>
          <w:sz w:val="28"/>
          <w:szCs w:val="28"/>
        </w:rPr>
        <w:t>Львів -</w:t>
      </w:r>
      <w:r w:rsidRPr="00333D2A">
        <w:rPr>
          <w:sz w:val="28"/>
          <w:szCs w:val="28"/>
          <w:lang w:val="ru-RU"/>
        </w:rPr>
        <w:t xml:space="preserve"> </w:t>
      </w:r>
      <w:r w:rsidRPr="00155B96">
        <w:rPr>
          <w:sz w:val="28"/>
          <w:szCs w:val="28"/>
        </w:rPr>
        <w:t xml:space="preserve">2014 </w:t>
      </w:r>
    </w:p>
    <w:p w:rsidR="00C0358B" w:rsidRPr="00CF7A2E" w:rsidRDefault="00C0358B" w:rsidP="00C0358B">
      <w:pPr>
        <w:tabs>
          <w:tab w:val="left" w:pos="9498"/>
        </w:tabs>
        <w:suppressAutoHyphens/>
        <w:spacing w:line="360" w:lineRule="auto"/>
        <w:ind w:firstLine="709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CF7A2E">
        <w:rPr>
          <w:rFonts w:ascii="Times New Roman" w:hAnsi="Times New Roman" w:cs="Times New Roman"/>
          <w:b/>
          <w:sz w:val="32"/>
          <w:szCs w:val="28"/>
        </w:rPr>
        <w:lastRenderedPageBreak/>
        <w:t>Зміст</w:t>
      </w:r>
    </w:p>
    <w:p w:rsidR="00C0358B" w:rsidRPr="00CF7A2E" w:rsidRDefault="00C0358B" w:rsidP="00155B96">
      <w:pPr>
        <w:tabs>
          <w:tab w:val="decimal" w:pos="9639"/>
        </w:tabs>
        <w:suppressAutoHyphens/>
        <w:spacing w:line="360" w:lineRule="auto"/>
        <w:contextualSpacing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CF7A2E">
        <w:rPr>
          <w:rFonts w:ascii="Times New Roman" w:hAnsi="Times New Roman" w:cs="Times New Roman"/>
          <w:b/>
          <w:bCs/>
          <w:sz w:val="28"/>
          <w:szCs w:val="28"/>
        </w:rPr>
        <w:t>Вступ</w:t>
      </w:r>
      <w:r w:rsidRPr="00CF7A2E">
        <w:rPr>
          <w:rFonts w:ascii="Times New Roman" w:hAnsi="Times New Roman" w:cs="Times New Roman"/>
          <w:bCs/>
          <w:sz w:val="28"/>
          <w:szCs w:val="28"/>
        </w:rPr>
        <w:t>.........................................</w:t>
      </w:r>
      <w:r w:rsidR="004C133E">
        <w:rPr>
          <w:rFonts w:ascii="Times New Roman" w:hAnsi="Times New Roman" w:cs="Times New Roman"/>
          <w:bCs/>
          <w:sz w:val="28"/>
          <w:szCs w:val="28"/>
          <w:lang w:val="en-US"/>
        </w:rPr>
        <w:t>...</w:t>
      </w:r>
      <w:r w:rsidRPr="00CF7A2E">
        <w:rPr>
          <w:rFonts w:ascii="Times New Roman" w:hAnsi="Times New Roman" w:cs="Times New Roman"/>
          <w:bCs/>
          <w:sz w:val="28"/>
          <w:szCs w:val="28"/>
        </w:rPr>
        <w:t>.................................................</w:t>
      </w:r>
      <w:r w:rsidR="00330026" w:rsidRPr="00CF7A2E">
        <w:rPr>
          <w:rFonts w:ascii="Times New Roman" w:hAnsi="Times New Roman" w:cs="Times New Roman"/>
          <w:bCs/>
          <w:sz w:val="28"/>
          <w:szCs w:val="28"/>
        </w:rPr>
        <w:t>...............................3</w:t>
      </w:r>
    </w:p>
    <w:p w:rsidR="00C0358B" w:rsidRPr="00CF7A2E" w:rsidRDefault="009F0B7E" w:rsidP="00155B96">
      <w:pPr>
        <w:pStyle w:val="a3"/>
        <w:numPr>
          <w:ilvl w:val="0"/>
          <w:numId w:val="28"/>
        </w:numPr>
        <w:tabs>
          <w:tab w:val="decimal" w:pos="9639"/>
        </w:tabs>
        <w:suppressAutoHyphens/>
        <w:spacing w:line="360" w:lineRule="auto"/>
        <w:ind w:left="426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CF7A2E">
        <w:rPr>
          <w:rFonts w:ascii="Times New Roman" w:hAnsi="Times New Roman" w:cs="Times New Roman"/>
          <w:bCs/>
          <w:sz w:val="28"/>
          <w:szCs w:val="28"/>
        </w:rPr>
        <w:t>Формулювання вимог</w:t>
      </w:r>
      <w:r w:rsidR="00C0358B" w:rsidRPr="00CF7A2E">
        <w:rPr>
          <w:rFonts w:ascii="Times New Roman" w:hAnsi="Times New Roman" w:cs="Times New Roman"/>
          <w:bCs/>
          <w:sz w:val="28"/>
          <w:szCs w:val="28"/>
        </w:rPr>
        <w:t>...........</w:t>
      </w:r>
      <w:r w:rsidR="004C133E">
        <w:rPr>
          <w:rFonts w:ascii="Times New Roman" w:hAnsi="Times New Roman" w:cs="Times New Roman"/>
          <w:bCs/>
          <w:sz w:val="28"/>
          <w:szCs w:val="28"/>
          <w:lang w:val="en-US"/>
        </w:rPr>
        <w:t>....</w:t>
      </w:r>
      <w:r w:rsidR="00C0358B" w:rsidRPr="00CF7A2E">
        <w:rPr>
          <w:rFonts w:ascii="Times New Roman" w:hAnsi="Times New Roman" w:cs="Times New Roman"/>
          <w:bCs/>
          <w:sz w:val="28"/>
          <w:szCs w:val="28"/>
        </w:rPr>
        <w:t>.......................................................................</w:t>
      </w:r>
      <w:r w:rsidR="00155B96" w:rsidRPr="00CF7A2E">
        <w:rPr>
          <w:rFonts w:ascii="Times New Roman" w:hAnsi="Times New Roman" w:cs="Times New Roman"/>
          <w:bCs/>
          <w:sz w:val="28"/>
          <w:szCs w:val="28"/>
        </w:rPr>
        <w:t>..</w:t>
      </w:r>
      <w:r w:rsidR="00C0358B" w:rsidRPr="00CF7A2E">
        <w:rPr>
          <w:rFonts w:ascii="Times New Roman" w:hAnsi="Times New Roman" w:cs="Times New Roman"/>
          <w:bCs/>
          <w:sz w:val="28"/>
          <w:szCs w:val="28"/>
        </w:rPr>
        <w:t>.</w:t>
      </w:r>
      <w:r w:rsidR="00155B96" w:rsidRPr="00CF7A2E">
        <w:rPr>
          <w:rFonts w:ascii="Times New Roman" w:hAnsi="Times New Roman" w:cs="Times New Roman"/>
          <w:bCs/>
          <w:sz w:val="28"/>
          <w:szCs w:val="28"/>
        </w:rPr>
        <w:t>..</w:t>
      </w:r>
      <w:r w:rsidR="00330026" w:rsidRPr="00CF7A2E">
        <w:rPr>
          <w:rFonts w:ascii="Times New Roman" w:hAnsi="Times New Roman" w:cs="Times New Roman"/>
          <w:bCs/>
          <w:sz w:val="28"/>
          <w:szCs w:val="28"/>
        </w:rPr>
        <w:t>4</w:t>
      </w:r>
    </w:p>
    <w:p w:rsidR="00C0358B" w:rsidRPr="00CF7A2E" w:rsidRDefault="009F0B7E" w:rsidP="00155B96">
      <w:pPr>
        <w:pStyle w:val="a3"/>
        <w:numPr>
          <w:ilvl w:val="0"/>
          <w:numId w:val="28"/>
        </w:numPr>
        <w:tabs>
          <w:tab w:val="decimal" w:pos="9639"/>
        </w:tabs>
        <w:suppressAutoHyphens/>
        <w:spacing w:line="360" w:lineRule="auto"/>
        <w:ind w:left="426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CF7A2E">
        <w:rPr>
          <w:rFonts w:ascii="Times New Roman" w:hAnsi="Times New Roman" w:cs="Times New Roman"/>
          <w:sz w:val="28"/>
          <w:szCs w:val="28"/>
        </w:rPr>
        <w:t>Опис предметної області</w:t>
      </w:r>
      <w:r w:rsidR="00C0358B" w:rsidRPr="00CF7A2E">
        <w:rPr>
          <w:rFonts w:ascii="Times New Roman" w:hAnsi="Times New Roman" w:cs="Times New Roman"/>
          <w:bCs/>
          <w:sz w:val="28"/>
          <w:szCs w:val="28"/>
        </w:rPr>
        <w:t>..........</w:t>
      </w:r>
      <w:r w:rsidR="004C133E">
        <w:rPr>
          <w:rFonts w:ascii="Times New Roman" w:hAnsi="Times New Roman" w:cs="Times New Roman"/>
          <w:bCs/>
          <w:sz w:val="28"/>
          <w:szCs w:val="28"/>
          <w:lang w:val="en-US"/>
        </w:rPr>
        <w:t>....</w:t>
      </w:r>
      <w:r w:rsidR="00C0358B" w:rsidRPr="00CF7A2E">
        <w:rPr>
          <w:rFonts w:ascii="Times New Roman" w:hAnsi="Times New Roman" w:cs="Times New Roman"/>
          <w:bCs/>
          <w:sz w:val="28"/>
          <w:szCs w:val="28"/>
        </w:rPr>
        <w:t>..........................................</w:t>
      </w:r>
      <w:r w:rsidR="00330026" w:rsidRPr="00CF7A2E">
        <w:rPr>
          <w:rFonts w:ascii="Times New Roman" w:hAnsi="Times New Roman" w:cs="Times New Roman"/>
          <w:bCs/>
          <w:sz w:val="28"/>
          <w:szCs w:val="28"/>
        </w:rPr>
        <w:t>....</w:t>
      </w:r>
      <w:r w:rsidR="00155B96" w:rsidRPr="00CF7A2E">
        <w:rPr>
          <w:rFonts w:ascii="Times New Roman" w:hAnsi="Times New Roman" w:cs="Times New Roman"/>
          <w:bCs/>
          <w:sz w:val="28"/>
          <w:szCs w:val="28"/>
        </w:rPr>
        <w:t>..........................</w:t>
      </w:r>
      <w:r w:rsidR="0096211A" w:rsidRPr="00CF7A2E">
        <w:rPr>
          <w:rFonts w:ascii="Times New Roman" w:hAnsi="Times New Roman" w:cs="Times New Roman"/>
          <w:bCs/>
          <w:sz w:val="28"/>
          <w:szCs w:val="28"/>
        </w:rPr>
        <w:t>6</w:t>
      </w:r>
    </w:p>
    <w:p w:rsidR="004C133E" w:rsidRDefault="0096211A" w:rsidP="00155B96">
      <w:pPr>
        <w:pStyle w:val="a3"/>
        <w:numPr>
          <w:ilvl w:val="0"/>
          <w:numId w:val="28"/>
        </w:numPr>
        <w:tabs>
          <w:tab w:val="decimal" w:pos="9639"/>
        </w:tabs>
        <w:suppressAutoHyphens/>
        <w:spacing w:line="360" w:lineRule="auto"/>
        <w:ind w:left="426"/>
        <w:rPr>
          <w:rFonts w:ascii="Times New Roman" w:hAnsi="Times New Roman" w:cs="Times New Roman"/>
          <w:bCs/>
          <w:sz w:val="28"/>
          <w:szCs w:val="28"/>
        </w:rPr>
      </w:pPr>
      <w:r w:rsidRPr="004C133E">
        <w:rPr>
          <w:rFonts w:ascii="Times New Roman" w:hAnsi="Times New Roman" w:cs="Times New Roman"/>
          <w:bCs/>
          <w:sz w:val="28"/>
          <w:szCs w:val="28"/>
        </w:rPr>
        <w:t xml:space="preserve">Концептуальна модель </w:t>
      </w:r>
      <w:r w:rsidR="004C133E" w:rsidRPr="004C133E">
        <w:rPr>
          <w:rFonts w:ascii="Times New Roman" w:hAnsi="Times New Roman" w:cs="Times New Roman"/>
          <w:bCs/>
          <w:sz w:val="28"/>
          <w:szCs w:val="28"/>
        </w:rPr>
        <w:t>інформаційної системи</w:t>
      </w:r>
      <w:r w:rsidR="00C0358B" w:rsidRPr="004C133E">
        <w:rPr>
          <w:rFonts w:ascii="Times New Roman" w:hAnsi="Times New Roman" w:cs="Times New Roman"/>
          <w:bCs/>
          <w:sz w:val="28"/>
          <w:szCs w:val="28"/>
        </w:rPr>
        <w:t>.....</w:t>
      </w:r>
      <w:r w:rsidR="004C133E">
        <w:rPr>
          <w:rFonts w:ascii="Times New Roman" w:hAnsi="Times New Roman" w:cs="Times New Roman"/>
          <w:bCs/>
          <w:sz w:val="28"/>
          <w:szCs w:val="28"/>
        </w:rPr>
        <w:t>.....</w:t>
      </w:r>
      <w:r w:rsidR="00C0358B" w:rsidRPr="004C133E">
        <w:rPr>
          <w:rFonts w:ascii="Times New Roman" w:hAnsi="Times New Roman" w:cs="Times New Roman"/>
          <w:bCs/>
          <w:sz w:val="28"/>
          <w:szCs w:val="28"/>
        </w:rPr>
        <w:t>....................</w:t>
      </w:r>
      <w:r w:rsidRPr="004C133E">
        <w:rPr>
          <w:rFonts w:ascii="Times New Roman" w:hAnsi="Times New Roman" w:cs="Times New Roman"/>
          <w:bCs/>
          <w:sz w:val="28"/>
          <w:szCs w:val="28"/>
        </w:rPr>
        <w:t>.............</w:t>
      </w:r>
      <w:r w:rsidR="004C133E">
        <w:rPr>
          <w:rFonts w:ascii="Times New Roman" w:hAnsi="Times New Roman" w:cs="Times New Roman"/>
          <w:bCs/>
          <w:sz w:val="28"/>
          <w:szCs w:val="28"/>
        </w:rPr>
        <w:t>....10</w:t>
      </w:r>
    </w:p>
    <w:p w:rsidR="00C0358B" w:rsidRPr="004C133E" w:rsidRDefault="0096211A" w:rsidP="00155B96">
      <w:pPr>
        <w:pStyle w:val="a3"/>
        <w:numPr>
          <w:ilvl w:val="0"/>
          <w:numId w:val="28"/>
        </w:numPr>
        <w:tabs>
          <w:tab w:val="decimal" w:pos="9639"/>
        </w:tabs>
        <w:suppressAutoHyphens/>
        <w:spacing w:line="360" w:lineRule="auto"/>
        <w:ind w:left="426"/>
        <w:rPr>
          <w:rFonts w:ascii="Times New Roman" w:hAnsi="Times New Roman" w:cs="Times New Roman"/>
          <w:bCs/>
          <w:sz w:val="28"/>
          <w:szCs w:val="28"/>
        </w:rPr>
      </w:pPr>
      <w:r w:rsidRPr="004C133E">
        <w:rPr>
          <w:rFonts w:ascii="Times New Roman" w:hAnsi="Times New Roman" w:cs="Times New Roman"/>
          <w:bCs/>
          <w:sz w:val="28"/>
          <w:szCs w:val="28"/>
        </w:rPr>
        <w:t>Реляційна модель БД</w:t>
      </w:r>
      <w:r w:rsidR="00C0358B" w:rsidRPr="004C133E">
        <w:rPr>
          <w:rFonts w:ascii="Times New Roman" w:hAnsi="Times New Roman" w:cs="Times New Roman"/>
          <w:bCs/>
          <w:sz w:val="28"/>
          <w:szCs w:val="28"/>
        </w:rPr>
        <w:t>..........</w:t>
      </w:r>
      <w:r w:rsidR="004C133E">
        <w:rPr>
          <w:rFonts w:ascii="Times New Roman" w:hAnsi="Times New Roman" w:cs="Times New Roman"/>
          <w:bCs/>
          <w:sz w:val="28"/>
          <w:szCs w:val="28"/>
        </w:rPr>
        <w:t>....</w:t>
      </w:r>
      <w:r w:rsidR="00C0358B" w:rsidRPr="004C133E">
        <w:rPr>
          <w:rFonts w:ascii="Times New Roman" w:hAnsi="Times New Roman" w:cs="Times New Roman"/>
          <w:bCs/>
          <w:sz w:val="28"/>
          <w:szCs w:val="28"/>
        </w:rPr>
        <w:t>.............................................</w:t>
      </w:r>
      <w:r w:rsidRPr="004C133E">
        <w:rPr>
          <w:rFonts w:ascii="Times New Roman" w:hAnsi="Times New Roman" w:cs="Times New Roman"/>
          <w:bCs/>
          <w:sz w:val="28"/>
          <w:szCs w:val="28"/>
        </w:rPr>
        <w:t>.........</w:t>
      </w:r>
      <w:r w:rsidR="00155B96" w:rsidRPr="004C133E">
        <w:rPr>
          <w:rFonts w:ascii="Times New Roman" w:hAnsi="Times New Roman" w:cs="Times New Roman"/>
          <w:bCs/>
          <w:sz w:val="28"/>
          <w:szCs w:val="28"/>
        </w:rPr>
        <w:t>.......................</w:t>
      </w:r>
      <w:r w:rsidRPr="004C133E">
        <w:rPr>
          <w:rFonts w:ascii="Times New Roman" w:hAnsi="Times New Roman" w:cs="Times New Roman"/>
          <w:bCs/>
          <w:sz w:val="28"/>
          <w:szCs w:val="28"/>
        </w:rPr>
        <w:t>13</w:t>
      </w:r>
    </w:p>
    <w:p w:rsidR="00C0358B" w:rsidRPr="00CF7A2E" w:rsidRDefault="0096211A" w:rsidP="00155B96">
      <w:pPr>
        <w:pStyle w:val="a3"/>
        <w:numPr>
          <w:ilvl w:val="0"/>
          <w:numId w:val="28"/>
        </w:numPr>
        <w:tabs>
          <w:tab w:val="decimal" w:pos="9639"/>
        </w:tabs>
        <w:suppressAutoHyphens/>
        <w:spacing w:line="360" w:lineRule="auto"/>
        <w:ind w:left="426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CF7A2E">
        <w:rPr>
          <w:rFonts w:ascii="Times New Roman" w:hAnsi="Times New Roman" w:cs="Times New Roman"/>
          <w:bCs/>
          <w:sz w:val="28"/>
          <w:szCs w:val="28"/>
        </w:rPr>
        <w:t>Розробка Бази даних</w:t>
      </w:r>
      <w:r w:rsidR="004C133E">
        <w:rPr>
          <w:rFonts w:ascii="Times New Roman" w:hAnsi="Times New Roman" w:cs="Times New Roman"/>
          <w:bCs/>
          <w:sz w:val="28"/>
          <w:szCs w:val="28"/>
        </w:rPr>
        <w:t xml:space="preserve"> засобами </w:t>
      </w:r>
      <w:r w:rsidR="004C133E">
        <w:rPr>
          <w:rFonts w:ascii="Times New Roman" w:hAnsi="Times New Roman" w:cs="Times New Roman"/>
          <w:bCs/>
          <w:sz w:val="28"/>
          <w:szCs w:val="28"/>
          <w:lang w:val="en-US"/>
        </w:rPr>
        <w:t>MS</w:t>
      </w:r>
      <w:r w:rsidR="004C133E" w:rsidRPr="004C133E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r w:rsidR="004C133E"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r w:rsidR="004C133E" w:rsidRPr="004C133E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r w:rsidR="004C133E">
        <w:rPr>
          <w:rFonts w:ascii="Times New Roman" w:hAnsi="Times New Roman" w:cs="Times New Roman"/>
          <w:bCs/>
          <w:sz w:val="28"/>
          <w:szCs w:val="28"/>
          <w:lang w:val="en-US"/>
        </w:rPr>
        <w:t>Server</w:t>
      </w:r>
      <w:r w:rsidR="004C133E" w:rsidRPr="004C133E">
        <w:rPr>
          <w:rFonts w:ascii="Times New Roman" w:hAnsi="Times New Roman" w:cs="Times New Roman"/>
          <w:bCs/>
          <w:sz w:val="28"/>
          <w:szCs w:val="28"/>
          <w:lang w:val="ru-RU"/>
        </w:rPr>
        <w:t>…………………</w:t>
      </w:r>
      <w:r w:rsidR="00155B96" w:rsidRPr="00CF7A2E">
        <w:rPr>
          <w:rFonts w:ascii="Times New Roman" w:hAnsi="Times New Roman" w:cs="Times New Roman"/>
          <w:bCs/>
          <w:sz w:val="28"/>
          <w:szCs w:val="28"/>
        </w:rPr>
        <w:t>....................</w:t>
      </w:r>
      <w:r w:rsidR="004C133E">
        <w:rPr>
          <w:rFonts w:ascii="Times New Roman" w:hAnsi="Times New Roman" w:cs="Times New Roman"/>
          <w:bCs/>
          <w:sz w:val="28"/>
          <w:szCs w:val="28"/>
        </w:rPr>
        <w:t>1</w:t>
      </w:r>
      <w:r w:rsidR="004C133E" w:rsidRPr="004C133E">
        <w:rPr>
          <w:rFonts w:ascii="Times New Roman" w:hAnsi="Times New Roman" w:cs="Times New Roman"/>
          <w:bCs/>
          <w:sz w:val="28"/>
          <w:szCs w:val="28"/>
          <w:lang w:val="ru-RU"/>
        </w:rPr>
        <w:t>6</w:t>
      </w:r>
    </w:p>
    <w:p w:rsidR="00C0358B" w:rsidRPr="00CF7A2E" w:rsidRDefault="0096211A" w:rsidP="00155B96">
      <w:pPr>
        <w:pStyle w:val="a3"/>
        <w:numPr>
          <w:ilvl w:val="0"/>
          <w:numId w:val="28"/>
        </w:numPr>
        <w:tabs>
          <w:tab w:val="decimal" w:pos="9639"/>
        </w:tabs>
        <w:suppressAutoHyphens/>
        <w:spacing w:line="360" w:lineRule="auto"/>
        <w:ind w:left="426"/>
        <w:rPr>
          <w:rFonts w:ascii="Times New Roman" w:hAnsi="Times New Roman" w:cs="Times New Roman"/>
          <w:bCs/>
          <w:sz w:val="28"/>
          <w:szCs w:val="28"/>
        </w:rPr>
      </w:pPr>
      <w:r w:rsidRPr="00CF7A2E">
        <w:rPr>
          <w:rFonts w:ascii="Times New Roman" w:hAnsi="Times New Roman" w:cs="Times New Roman"/>
          <w:bCs/>
          <w:sz w:val="28"/>
          <w:szCs w:val="28"/>
        </w:rPr>
        <w:t>Інструкція користувача</w:t>
      </w:r>
      <w:r w:rsidR="00C0358B" w:rsidRPr="00CF7A2E">
        <w:rPr>
          <w:rFonts w:ascii="Times New Roman" w:hAnsi="Times New Roman" w:cs="Times New Roman"/>
          <w:bCs/>
          <w:sz w:val="28"/>
          <w:szCs w:val="28"/>
        </w:rPr>
        <w:t>............................................................</w:t>
      </w:r>
      <w:r w:rsidRPr="00CF7A2E">
        <w:rPr>
          <w:rFonts w:ascii="Times New Roman" w:hAnsi="Times New Roman" w:cs="Times New Roman"/>
          <w:bCs/>
          <w:sz w:val="28"/>
          <w:szCs w:val="28"/>
        </w:rPr>
        <w:t>.</w:t>
      </w:r>
      <w:r w:rsidR="00155B96" w:rsidRPr="00CF7A2E">
        <w:rPr>
          <w:rFonts w:ascii="Times New Roman" w:hAnsi="Times New Roman" w:cs="Times New Roman"/>
          <w:bCs/>
          <w:sz w:val="28"/>
          <w:szCs w:val="28"/>
        </w:rPr>
        <w:t>....................</w:t>
      </w:r>
      <w:r w:rsidR="004C133E">
        <w:rPr>
          <w:rFonts w:ascii="Times New Roman" w:hAnsi="Times New Roman" w:cs="Times New Roman"/>
          <w:bCs/>
          <w:sz w:val="28"/>
          <w:szCs w:val="28"/>
          <w:lang w:val="en-US"/>
        </w:rPr>
        <w:t>.</w:t>
      </w:r>
      <w:r w:rsidR="00155B96" w:rsidRPr="00CF7A2E">
        <w:rPr>
          <w:rFonts w:ascii="Times New Roman" w:hAnsi="Times New Roman" w:cs="Times New Roman"/>
          <w:bCs/>
          <w:sz w:val="28"/>
          <w:szCs w:val="28"/>
        </w:rPr>
        <w:t>.....</w:t>
      </w:r>
      <w:r w:rsidR="004C133E">
        <w:rPr>
          <w:rFonts w:ascii="Times New Roman" w:hAnsi="Times New Roman" w:cs="Times New Roman"/>
          <w:bCs/>
          <w:sz w:val="28"/>
          <w:szCs w:val="28"/>
        </w:rPr>
        <w:t>2</w:t>
      </w:r>
      <w:r w:rsidR="004C133E">
        <w:rPr>
          <w:rFonts w:ascii="Times New Roman" w:hAnsi="Times New Roman" w:cs="Times New Roman"/>
          <w:bCs/>
          <w:sz w:val="28"/>
          <w:szCs w:val="28"/>
          <w:lang w:val="en-US"/>
        </w:rPr>
        <w:t>5</w:t>
      </w:r>
    </w:p>
    <w:p w:rsidR="00C0358B" w:rsidRPr="00CF7A2E" w:rsidRDefault="0096211A" w:rsidP="00155B96">
      <w:pPr>
        <w:pStyle w:val="a3"/>
        <w:numPr>
          <w:ilvl w:val="0"/>
          <w:numId w:val="28"/>
        </w:numPr>
        <w:tabs>
          <w:tab w:val="decimal" w:pos="9639"/>
        </w:tabs>
        <w:suppressAutoHyphens/>
        <w:spacing w:line="360" w:lineRule="auto"/>
        <w:ind w:left="426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CF7A2E">
        <w:rPr>
          <w:rFonts w:ascii="Times New Roman" w:hAnsi="Times New Roman" w:cs="Times New Roman"/>
          <w:bCs/>
          <w:sz w:val="28"/>
          <w:szCs w:val="28"/>
        </w:rPr>
        <w:t>Оцінка Бази даних з точки зору можливості розвитку</w:t>
      </w:r>
      <w:r w:rsidR="00C0358B" w:rsidRPr="00CF7A2E">
        <w:rPr>
          <w:rFonts w:ascii="Times New Roman" w:hAnsi="Times New Roman" w:cs="Times New Roman"/>
          <w:bCs/>
          <w:sz w:val="28"/>
          <w:szCs w:val="28"/>
        </w:rPr>
        <w:t>..........................</w:t>
      </w:r>
      <w:r w:rsidR="00155B96" w:rsidRPr="00CF7A2E">
        <w:rPr>
          <w:rFonts w:ascii="Times New Roman" w:hAnsi="Times New Roman" w:cs="Times New Roman"/>
          <w:bCs/>
          <w:sz w:val="28"/>
          <w:szCs w:val="28"/>
        </w:rPr>
        <w:t>..........</w:t>
      </w:r>
      <w:r w:rsidR="004C133E" w:rsidRPr="004C133E">
        <w:rPr>
          <w:rFonts w:ascii="Times New Roman" w:hAnsi="Times New Roman" w:cs="Times New Roman"/>
          <w:bCs/>
          <w:sz w:val="28"/>
          <w:szCs w:val="28"/>
          <w:lang w:val="ru-RU"/>
        </w:rPr>
        <w:t>30</w:t>
      </w:r>
    </w:p>
    <w:p w:rsidR="00C0358B" w:rsidRPr="004C133E" w:rsidRDefault="004C133E" w:rsidP="00155B96">
      <w:pPr>
        <w:tabs>
          <w:tab w:val="decimal" w:pos="9639"/>
        </w:tabs>
        <w:suppressAutoHyphens/>
        <w:spacing w:line="360" w:lineRule="auto"/>
        <w:contextualSpacing/>
        <w:rPr>
          <w:rFonts w:ascii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sz w:val="28"/>
          <w:szCs w:val="28"/>
        </w:rPr>
        <w:t>Виснов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ки</w:t>
      </w:r>
      <w:r w:rsidR="00C0358B" w:rsidRPr="00CF7A2E">
        <w:rPr>
          <w:rFonts w:ascii="Times New Roman" w:hAnsi="Times New Roman" w:cs="Times New Roman"/>
          <w:bCs/>
          <w:sz w:val="28"/>
          <w:szCs w:val="28"/>
        </w:rPr>
        <w:t>.........................................................</w:t>
      </w:r>
      <w:r w:rsidR="0096211A" w:rsidRPr="00CF7A2E">
        <w:rPr>
          <w:rFonts w:ascii="Times New Roman" w:hAnsi="Times New Roman" w:cs="Times New Roman"/>
          <w:bCs/>
          <w:sz w:val="28"/>
          <w:szCs w:val="28"/>
        </w:rPr>
        <w:t>.............................</w:t>
      </w:r>
      <w:r>
        <w:rPr>
          <w:rFonts w:ascii="Times New Roman" w:hAnsi="Times New Roman" w:cs="Times New Roman"/>
          <w:bCs/>
          <w:sz w:val="28"/>
          <w:szCs w:val="28"/>
        </w:rPr>
        <w:t>..............................3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1</w:t>
      </w:r>
    </w:p>
    <w:p w:rsidR="00C0358B" w:rsidRPr="004C133E" w:rsidRDefault="0096211A" w:rsidP="00155B96">
      <w:pPr>
        <w:tabs>
          <w:tab w:val="decimal" w:pos="9639"/>
        </w:tabs>
        <w:suppressAutoHyphens/>
        <w:spacing w:line="360" w:lineRule="auto"/>
        <w:contextualSpacing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CF7A2E">
        <w:rPr>
          <w:rFonts w:ascii="Times New Roman" w:hAnsi="Times New Roman" w:cs="Times New Roman"/>
          <w:bCs/>
          <w:sz w:val="28"/>
          <w:szCs w:val="28"/>
        </w:rPr>
        <w:t>Список використаної літератури</w:t>
      </w:r>
      <w:r w:rsidR="00C0358B" w:rsidRPr="00CF7A2E">
        <w:rPr>
          <w:rFonts w:ascii="Times New Roman" w:hAnsi="Times New Roman" w:cs="Times New Roman"/>
          <w:bCs/>
          <w:sz w:val="28"/>
          <w:szCs w:val="28"/>
        </w:rPr>
        <w:t>...........................................................................</w:t>
      </w:r>
      <w:r w:rsidR="004C133E">
        <w:rPr>
          <w:rFonts w:ascii="Times New Roman" w:hAnsi="Times New Roman" w:cs="Times New Roman"/>
          <w:bCs/>
          <w:sz w:val="28"/>
          <w:szCs w:val="28"/>
        </w:rPr>
        <w:t>...3</w:t>
      </w:r>
      <w:r w:rsidR="004C133E">
        <w:rPr>
          <w:rFonts w:ascii="Times New Roman" w:hAnsi="Times New Roman" w:cs="Times New Roman"/>
          <w:bCs/>
          <w:sz w:val="28"/>
          <w:szCs w:val="28"/>
          <w:lang w:val="ru-RU"/>
        </w:rPr>
        <w:t>2</w:t>
      </w:r>
    </w:p>
    <w:p w:rsidR="00C0358B" w:rsidRPr="004C133E" w:rsidRDefault="0096211A" w:rsidP="00155B96">
      <w:pPr>
        <w:suppressAutoHyphens/>
        <w:spacing w:line="360" w:lineRule="auto"/>
        <w:contextualSpacing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CF7A2E">
        <w:rPr>
          <w:rFonts w:ascii="Times New Roman" w:hAnsi="Times New Roman" w:cs="Times New Roman"/>
          <w:bCs/>
          <w:sz w:val="28"/>
          <w:szCs w:val="28"/>
        </w:rPr>
        <w:t>Додато</w:t>
      </w:r>
      <w:r w:rsidR="004C133E">
        <w:rPr>
          <w:rFonts w:ascii="Times New Roman" w:hAnsi="Times New Roman" w:cs="Times New Roman"/>
          <w:bCs/>
          <w:sz w:val="28"/>
          <w:szCs w:val="28"/>
        </w:rPr>
        <w:t>к</w:t>
      </w:r>
      <w:r w:rsidR="00333D2A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А</w:t>
      </w:r>
      <w:r w:rsidR="004C133E">
        <w:rPr>
          <w:rFonts w:ascii="Times New Roman" w:hAnsi="Times New Roman" w:cs="Times New Roman"/>
          <w:bCs/>
          <w:sz w:val="28"/>
          <w:szCs w:val="28"/>
          <w:lang w:val="ru-RU"/>
        </w:rPr>
        <w:t>.</w:t>
      </w:r>
      <w:r w:rsidR="00333D2A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Розробка с</w:t>
      </w:r>
      <w:r w:rsidR="004C133E">
        <w:rPr>
          <w:rFonts w:ascii="Times New Roman" w:hAnsi="Times New Roman" w:cs="Times New Roman"/>
          <w:bCs/>
          <w:sz w:val="28"/>
          <w:szCs w:val="28"/>
          <w:lang w:val="ru-RU"/>
        </w:rPr>
        <w:t>упутн</w:t>
      </w:r>
      <w:r w:rsidR="00333D2A">
        <w:rPr>
          <w:rFonts w:ascii="Times New Roman" w:hAnsi="Times New Roman" w:cs="Times New Roman"/>
          <w:bCs/>
          <w:sz w:val="28"/>
          <w:szCs w:val="28"/>
          <w:lang w:val="ru-RU"/>
        </w:rPr>
        <w:t>ього</w:t>
      </w:r>
      <w:r w:rsidR="00333D2A">
        <w:rPr>
          <w:rFonts w:ascii="Times New Roman" w:hAnsi="Times New Roman" w:cs="Times New Roman"/>
          <w:bCs/>
          <w:sz w:val="28"/>
          <w:szCs w:val="28"/>
        </w:rPr>
        <w:t xml:space="preserve"> програмн</w:t>
      </w:r>
      <w:r w:rsidR="00333D2A">
        <w:rPr>
          <w:rFonts w:ascii="Times New Roman" w:hAnsi="Times New Roman" w:cs="Times New Roman"/>
          <w:bCs/>
          <w:sz w:val="28"/>
          <w:szCs w:val="28"/>
          <w:lang w:val="ru-RU"/>
        </w:rPr>
        <w:t>ого</w:t>
      </w:r>
      <w:r w:rsidR="004C133E" w:rsidRPr="00CF7A2E">
        <w:rPr>
          <w:rFonts w:ascii="Times New Roman" w:hAnsi="Times New Roman" w:cs="Times New Roman"/>
          <w:bCs/>
          <w:sz w:val="28"/>
          <w:szCs w:val="28"/>
        </w:rPr>
        <w:t xml:space="preserve"> забезпечення</w:t>
      </w:r>
      <w:r w:rsidR="004C133E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r w:rsidR="00333D2A">
        <w:rPr>
          <w:rFonts w:ascii="Times New Roman" w:hAnsi="Times New Roman" w:cs="Times New Roman"/>
          <w:bCs/>
          <w:sz w:val="28"/>
          <w:szCs w:val="28"/>
        </w:rPr>
        <w:t>……………</w:t>
      </w:r>
      <w:r w:rsidR="00333D2A">
        <w:rPr>
          <w:rFonts w:ascii="Times New Roman" w:hAnsi="Times New Roman" w:cs="Times New Roman"/>
          <w:bCs/>
          <w:sz w:val="28"/>
          <w:szCs w:val="28"/>
          <w:lang w:val="ru-RU"/>
        </w:rPr>
        <w:t>…..</w:t>
      </w:r>
      <w:r w:rsidR="004C133E">
        <w:rPr>
          <w:rFonts w:ascii="Times New Roman" w:hAnsi="Times New Roman" w:cs="Times New Roman"/>
          <w:bCs/>
          <w:sz w:val="28"/>
          <w:szCs w:val="28"/>
        </w:rPr>
        <w:t>…3</w:t>
      </w:r>
      <w:r w:rsidR="004C133E">
        <w:rPr>
          <w:rFonts w:ascii="Times New Roman" w:hAnsi="Times New Roman" w:cs="Times New Roman"/>
          <w:bCs/>
          <w:sz w:val="28"/>
          <w:szCs w:val="28"/>
          <w:lang w:val="ru-RU"/>
        </w:rPr>
        <w:t>3</w:t>
      </w:r>
    </w:p>
    <w:p w:rsidR="0096211A" w:rsidRPr="00333D2A" w:rsidRDefault="0096211A" w:rsidP="0096211A">
      <w:pPr>
        <w:suppressAutoHyphens/>
        <w:spacing w:line="360" w:lineRule="auto"/>
        <w:jc w:val="both"/>
        <w:rPr>
          <w:sz w:val="28"/>
          <w:szCs w:val="28"/>
          <w:lang w:val="ru-RU"/>
        </w:rPr>
      </w:pPr>
    </w:p>
    <w:p w:rsidR="00C0358B" w:rsidRPr="00CF7A2E" w:rsidRDefault="00C0358B" w:rsidP="00C0358B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sz w:val="28"/>
          <w:szCs w:val="28"/>
        </w:rPr>
        <w:br w:type="page"/>
      </w:r>
      <w:r w:rsidRPr="00CF7A2E">
        <w:rPr>
          <w:rFonts w:ascii="Times New Roman" w:hAnsi="Times New Roman" w:cs="Times New Roman"/>
          <w:b/>
          <w:sz w:val="32"/>
          <w:szCs w:val="28"/>
        </w:rPr>
        <w:lastRenderedPageBreak/>
        <w:t>Вступ</w:t>
      </w:r>
    </w:p>
    <w:p w:rsidR="00C0358B" w:rsidRPr="00CF7A2E" w:rsidRDefault="00C0358B" w:rsidP="00CF7A2E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F7A2E">
        <w:rPr>
          <w:rFonts w:ascii="Times New Roman" w:hAnsi="Times New Roman" w:cs="Times New Roman"/>
          <w:bCs/>
          <w:sz w:val="28"/>
          <w:szCs w:val="28"/>
        </w:rPr>
        <w:t xml:space="preserve">Метою даної курсової роботи є розробка автоматизованої бази даних </w:t>
      </w:r>
      <w:r w:rsidR="00EF2E6B">
        <w:rPr>
          <w:rFonts w:ascii="Times New Roman" w:hAnsi="Times New Roman" w:cs="Times New Roman"/>
          <w:bCs/>
          <w:sz w:val="28"/>
          <w:szCs w:val="28"/>
        </w:rPr>
        <w:t>для організації бізнес-процесів на складах коміркового зберігання</w:t>
      </w:r>
      <w:r w:rsidRPr="00CF7A2E">
        <w:rPr>
          <w:rFonts w:ascii="Times New Roman" w:hAnsi="Times New Roman" w:cs="Times New Roman"/>
          <w:bCs/>
          <w:sz w:val="28"/>
          <w:szCs w:val="28"/>
        </w:rPr>
        <w:t xml:space="preserve">. </w:t>
      </w:r>
      <w:r w:rsidR="00DA66E1" w:rsidRPr="00CF7A2E">
        <w:rPr>
          <w:rFonts w:ascii="Times New Roman" w:hAnsi="Times New Roman" w:cs="Times New Roman"/>
          <w:bCs/>
          <w:sz w:val="28"/>
          <w:szCs w:val="28"/>
        </w:rPr>
        <w:t>База</w:t>
      </w:r>
      <w:r w:rsidRPr="00CF7A2E">
        <w:rPr>
          <w:rFonts w:ascii="Times New Roman" w:hAnsi="Times New Roman" w:cs="Times New Roman"/>
          <w:bCs/>
          <w:sz w:val="28"/>
          <w:szCs w:val="28"/>
        </w:rPr>
        <w:t xml:space="preserve"> даних повинна давати можливість вести облік </w:t>
      </w:r>
      <w:r w:rsidR="00EF2E6B">
        <w:rPr>
          <w:rFonts w:ascii="Times New Roman" w:hAnsi="Times New Roman" w:cs="Times New Roman"/>
          <w:bCs/>
          <w:sz w:val="28"/>
          <w:szCs w:val="28"/>
        </w:rPr>
        <w:t>товарів, клієнтів</w:t>
      </w:r>
      <w:r w:rsidRPr="00CF7A2E">
        <w:rPr>
          <w:rFonts w:ascii="Times New Roman" w:hAnsi="Times New Roman" w:cs="Times New Roman"/>
          <w:bCs/>
          <w:sz w:val="28"/>
          <w:szCs w:val="28"/>
        </w:rPr>
        <w:t xml:space="preserve">, а також зберігати та отримувати якісну структуровану інформацію </w:t>
      </w:r>
      <w:r w:rsidR="00EF2E6B">
        <w:rPr>
          <w:rFonts w:ascii="Times New Roman" w:hAnsi="Times New Roman" w:cs="Times New Roman"/>
          <w:bCs/>
          <w:sz w:val="28"/>
          <w:szCs w:val="28"/>
        </w:rPr>
        <w:t>про рух та залишки товарів на складі</w:t>
      </w:r>
      <w:r w:rsidRPr="00CF7A2E">
        <w:rPr>
          <w:rFonts w:ascii="Times New Roman" w:hAnsi="Times New Roman" w:cs="Times New Roman"/>
          <w:bCs/>
          <w:sz w:val="28"/>
          <w:szCs w:val="28"/>
        </w:rPr>
        <w:t xml:space="preserve">. </w:t>
      </w:r>
    </w:p>
    <w:p w:rsidR="00C0358B" w:rsidRPr="00CC0DD3" w:rsidRDefault="00C0358B" w:rsidP="00C0358B">
      <w:pPr>
        <w:suppressAutoHyphens/>
        <w:spacing w:line="360" w:lineRule="auto"/>
        <w:ind w:firstLine="709"/>
        <w:jc w:val="both"/>
        <w:rPr>
          <w:bCs/>
          <w:sz w:val="28"/>
          <w:szCs w:val="28"/>
        </w:rPr>
      </w:pPr>
    </w:p>
    <w:p w:rsidR="00C0358B" w:rsidRDefault="00C035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6211A" w:rsidRPr="00C543DB" w:rsidRDefault="00DB1A44" w:rsidP="0096211A">
      <w:pPr>
        <w:pStyle w:val="a3"/>
        <w:numPr>
          <w:ilvl w:val="0"/>
          <w:numId w:val="24"/>
        </w:numPr>
        <w:rPr>
          <w:rFonts w:ascii="Times New Roman" w:hAnsi="Times New Roman" w:cs="Times New Roman"/>
          <w:b/>
          <w:sz w:val="28"/>
          <w:szCs w:val="28"/>
        </w:rPr>
      </w:pPr>
      <w:r w:rsidRPr="00C543DB">
        <w:rPr>
          <w:rFonts w:ascii="Times New Roman" w:hAnsi="Times New Roman" w:cs="Times New Roman"/>
          <w:b/>
          <w:sz w:val="28"/>
          <w:szCs w:val="28"/>
        </w:rPr>
        <w:lastRenderedPageBreak/>
        <w:t>Формулювання вимог до бази даних і програмного забезпечення.</w:t>
      </w:r>
    </w:p>
    <w:p w:rsidR="0096211A" w:rsidRPr="00C543DB" w:rsidRDefault="0096211A" w:rsidP="0096211A">
      <w:pPr>
        <w:pStyle w:val="a3"/>
        <w:rPr>
          <w:rFonts w:ascii="Times New Roman" w:hAnsi="Times New Roman" w:cs="Times New Roman"/>
          <w:b/>
          <w:sz w:val="28"/>
          <w:szCs w:val="28"/>
        </w:rPr>
      </w:pPr>
    </w:p>
    <w:p w:rsidR="004373B8" w:rsidRPr="00C543DB" w:rsidRDefault="004373B8" w:rsidP="0096211A">
      <w:pPr>
        <w:pStyle w:val="a3"/>
        <w:numPr>
          <w:ilvl w:val="1"/>
          <w:numId w:val="25"/>
        </w:numPr>
        <w:suppressAutoHyphens/>
        <w:spacing w:line="264" w:lineRule="auto"/>
        <w:contextualSpacing w:val="0"/>
        <w:rPr>
          <w:rFonts w:ascii="Times New Roman" w:hAnsi="Times New Roman" w:cs="Times New Roman"/>
          <w:sz w:val="28"/>
          <w:szCs w:val="28"/>
          <w:lang w:val="ru-RU"/>
        </w:rPr>
      </w:pPr>
      <w:r w:rsidRPr="00C543DB">
        <w:rPr>
          <w:rFonts w:ascii="Times New Roman" w:hAnsi="Times New Roman" w:cs="Times New Roman"/>
          <w:b/>
          <w:sz w:val="28"/>
          <w:szCs w:val="28"/>
        </w:rPr>
        <w:t>Не функціональні вимоги.</w:t>
      </w:r>
    </w:p>
    <w:p w:rsidR="004373B8" w:rsidRPr="00C543DB" w:rsidRDefault="00535670" w:rsidP="00C543DB">
      <w:pPr>
        <w:pStyle w:val="a3"/>
        <w:numPr>
          <w:ilvl w:val="3"/>
          <w:numId w:val="11"/>
        </w:numPr>
        <w:suppressAutoHyphens/>
        <w:spacing w:line="264" w:lineRule="auto"/>
        <w:ind w:left="709" w:hanging="425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Арх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>ітектура</w:t>
      </w:r>
      <w:r w:rsidR="004373B8" w:rsidRPr="00C543DB">
        <w:rPr>
          <w:rFonts w:ascii="Times New Roman" w:hAnsi="Times New Roman" w:cs="Times New Roman"/>
          <w:sz w:val="28"/>
          <w:szCs w:val="28"/>
          <w:lang w:val="ru-RU"/>
        </w:rPr>
        <w:t xml:space="preserve"> Клієнт-сервер, а краще і надання можливості </w:t>
      </w:r>
      <w:r w:rsidR="004373B8" w:rsidRPr="00C543DB">
        <w:rPr>
          <w:rFonts w:ascii="Times New Roman" w:hAnsi="Times New Roman" w:cs="Times New Roman"/>
          <w:sz w:val="28"/>
          <w:szCs w:val="28"/>
        </w:rPr>
        <w:t>Web</w:t>
      </w:r>
      <w:r w:rsidR="004373B8" w:rsidRPr="00C543DB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4373B8" w:rsidRPr="00C543DB">
        <w:rPr>
          <w:rFonts w:ascii="Times New Roman" w:hAnsi="Times New Roman" w:cs="Times New Roman"/>
          <w:sz w:val="28"/>
          <w:szCs w:val="28"/>
        </w:rPr>
        <w:t>client</w:t>
      </w:r>
      <w:r w:rsidR="004373B8" w:rsidRPr="00C543DB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4373B8" w:rsidRPr="00C543DB" w:rsidRDefault="004373B8" w:rsidP="00C543DB">
      <w:pPr>
        <w:pStyle w:val="a3"/>
        <w:numPr>
          <w:ilvl w:val="3"/>
          <w:numId w:val="11"/>
        </w:numPr>
        <w:suppressAutoHyphens/>
        <w:spacing w:line="264" w:lineRule="auto"/>
        <w:ind w:left="709" w:hanging="425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543DB">
        <w:rPr>
          <w:rFonts w:ascii="Times New Roman" w:hAnsi="Times New Roman" w:cs="Times New Roman"/>
          <w:sz w:val="28"/>
          <w:szCs w:val="28"/>
          <w:lang w:val="ru-RU"/>
        </w:rPr>
        <w:t xml:space="preserve">Кросплатформеність що до сховища даних або використання такої СУБД, яка по кишені відносно </w:t>
      </w:r>
      <w:proofErr w:type="gramStart"/>
      <w:r w:rsidRPr="00C543DB">
        <w:rPr>
          <w:rFonts w:ascii="Times New Roman" w:hAnsi="Times New Roman" w:cs="Times New Roman"/>
          <w:sz w:val="28"/>
          <w:szCs w:val="28"/>
          <w:lang w:val="ru-RU"/>
        </w:rPr>
        <w:t>незаможному</w:t>
      </w:r>
      <w:proofErr w:type="gramEnd"/>
      <w:r w:rsidRPr="00C543DB">
        <w:rPr>
          <w:rFonts w:ascii="Times New Roman" w:hAnsi="Times New Roman" w:cs="Times New Roman"/>
          <w:sz w:val="28"/>
          <w:szCs w:val="28"/>
          <w:lang w:val="ru-RU"/>
        </w:rPr>
        <w:t xml:space="preserve"> споживачеві і, водночас, може задовольнити </w:t>
      </w:r>
      <w:r w:rsidRPr="00C543DB">
        <w:rPr>
          <w:rFonts w:ascii="Times New Roman" w:hAnsi="Times New Roman" w:cs="Times New Roman"/>
          <w:sz w:val="28"/>
          <w:szCs w:val="28"/>
        </w:rPr>
        <w:t>користувача програми</w:t>
      </w:r>
      <w:r w:rsidRPr="00C543DB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025DD8" w:rsidRPr="00C543DB" w:rsidRDefault="004373B8" w:rsidP="00C543DB">
      <w:pPr>
        <w:pStyle w:val="a3"/>
        <w:numPr>
          <w:ilvl w:val="3"/>
          <w:numId w:val="11"/>
        </w:numPr>
        <w:suppressAutoHyphens/>
        <w:spacing w:line="264" w:lineRule="auto"/>
        <w:ind w:left="709" w:hanging="425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543DB">
        <w:rPr>
          <w:rFonts w:ascii="Times New Roman" w:hAnsi="Times New Roman" w:cs="Times New Roman"/>
          <w:sz w:val="28"/>
          <w:szCs w:val="28"/>
          <w:lang w:val="ru-RU"/>
        </w:rPr>
        <w:t xml:space="preserve">Надійність і </w:t>
      </w:r>
      <w:proofErr w:type="gramStart"/>
      <w:r w:rsidRPr="00C543DB">
        <w:rPr>
          <w:rFonts w:ascii="Times New Roman" w:hAnsi="Times New Roman" w:cs="Times New Roman"/>
          <w:sz w:val="28"/>
          <w:szCs w:val="28"/>
          <w:lang w:val="ru-RU"/>
        </w:rPr>
        <w:t>ст</w:t>
      </w:r>
      <w:proofErr w:type="gramEnd"/>
      <w:r w:rsidRPr="00C543DB">
        <w:rPr>
          <w:rFonts w:ascii="Times New Roman" w:hAnsi="Times New Roman" w:cs="Times New Roman"/>
          <w:sz w:val="28"/>
          <w:szCs w:val="28"/>
          <w:lang w:val="ru-RU"/>
        </w:rPr>
        <w:t xml:space="preserve">ійкість до збоїв. </w:t>
      </w:r>
    </w:p>
    <w:p w:rsidR="004373B8" w:rsidRPr="00C543DB" w:rsidRDefault="004373B8" w:rsidP="00C543DB">
      <w:pPr>
        <w:pStyle w:val="a3"/>
        <w:numPr>
          <w:ilvl w:val="3"/>
          <w:numId w:val="11"/>
        </w:numPr>
        <w:suppressAutoHyphens/>
        <w:spacing w:line="264" w:lineRule="auto"/>
        <w:ind w:left="709" w:hanging="425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543DB">
        <w:rPr>
          <w:rFonts w:ascii="Times New Roman" w:hAnsi="Times New Roman" w:cs="Times New Roman"/>
          <w:sz w:val="28"/>
          <w:szCs w:val="28"/>
          <w:lang w:val="ru-RU"/>
        </w:rPr>
        <w:t xml:space="preserve">Реалізація безпеки доступу до даних </w:t>
      </w:r>
      <w:proofErr w:type="gramStart"/>
      <w:r w:rsidRPr="00C543DB">
        <w:rPr>
          <w:rFonts w:ascii="Times New Roman" w:hAnsi="Times New Roman" w:cs="Times New Roman"/>
          <w:sz w:val="28"/>
          <w:szCs w:val="28"/>
          <w:lang w:val="ru-RU"/>
        </w:rPr>
        <w:t>за</w:t>
      </w:r>
      <w:proofErr w:type="gramEnd"/>
      <w:r w:rsidRPr="00C543DB">
        <w:rPr>
          <w:rFonts w:ascii="Times New Roman" w:hAnsi="Times New Roman" w:cs="Times New Roman"/>
          <w:sz w:val="28"/>
          <w:szCs w:val="28"/>
          <w:lang w:val="ru-RU"/>
        </w:rPr>
        <w:t xml:space="preserve"> кількома критеріями:</w:t>
      </w:r>
    </w:p>
    <w:p w:rsidR="004373B8" w:rsidRPr="00C543DB" w:rsidRDefault="004373B8" w:rsidP="00C543DB">
      <w:pPr>
        <w:pStyle w:val="a3"/>
        <w:numPr>
          <w:ilvl w:val="0"/>
          <w:numId w:val="10"/>
        </w:numPr>
        <w:suppressAutoHyphens/>
        <w:spacing w:line="264" w:lineRule="auto"/>
        <w:ind w:left="851" w:hanging="284"/>
        <w:jc w:val="both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>до функціональних модулів</w:t>
      </w:r>
    </w:p>
    <w:p w:rsidR="004373B8" w:rsidRPr="00C543DB" w:rsidRDefault="004373B8" w:rsidP="00C543DB">
      <w:pPr>
        <w:pStyle w:val="a3"/>
        <w:numPr>
          <w:ilvl w:val="0"/>
          <w:numId w:val="10"/>
        </w:numPr>
        <w:suppressAutoHyphens/>
        <w:spacing w:line="264" w:lineRule="auto"/>
        <w:ind w:left="851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543DB">
        <w:rPr>
          <w:rFonts w:ascii="Times New Roman" w:hAnsi="Times New Roman" w:cs="Times New Roman"/>
          <w:sz w:val="28"/>
          <w:szCs w:val="28"/>
          <w:lang w:val="ru-RU"/>
        </w:rPr>
        <w:t xml:space="preserve">до інформації по групам </w:t>
      </w:r>
      <w:r w:rsidR="00BD79A1">
        <w:rPr>
          <w:rFonts w:ascii="Times New Roman" w:hAnsi="Times New Roman" w:cs="Times New Roman"/>
          <w:sz w:val="28"/>
          <w:szCs w:val="28"/>
          <w:lang w:val="ru-RU"/>
        </w:rPr>
        <w:t>користувачів</w:t>
      </w:r>
      <w:r w:rsidRPr="00C543DB">
        <w:rPr>
          <w:rFonts w:ascii="Times New Roman" w:hAnsi="Times New Roman" w:cs="Times New Roman"/>
          <w:sz w:val="28"/>
          <w:szCs w:val="28"/>
          <w:lang w:val="ru-RU"/>
        </w:rPr>
        <w:t xml:space="preserve">/по окремому </w:t>
      </w:r>
      <w:r w:rsidR="00BD79A1">
        <w:rPr>
          <w:rFonts w:ascii="Times New Roman" w:hAnsi="Times New Roman" w:cs="Times New Roman"/>
          <w:sz w:val="28"/>
          <w:szCs w:val="28"/>
          <w:lang w:val="ru-RU"/>
        </w:rPr>
        <w:t>користувачу</w:t>
      </w:r>
    </w:p>
    <w:p w:rsidR="004373B8" w:rsidRPr="00C543DB" w:rsidRDefault="004373B8" w:rsidP="00C543DB">
      <w:pPr>
        <w:pStyle w:val="a3"/>
        <w:numPr>
          <w:ilvl w:val="0"/>
          <w:numId w:val="10"/>
        </w:numPr>
        <w:suppressAutoHyphens/>
        <w:spacing w:line="264" w:lineRule="auto"/>
        <w:ind w:left="851" w:hanging="284"/>
        <w:jc w:val="both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>до стовпчиків у вибірках даних</w:t>
      </w:r>
    </w:p>
    <w:p w:rsidR="004373B8" w:rsidRPr="00C543DB" w:rsidRDefault="004373B8" w:rsidP="00C543DB">
      <w:pPr>
        <w:pStyle w:val="a3"/>
        <w:numPr>
          <w:ilvl w:val="0"/>
          <w:numId w:val="10"/>
        </w:numPr>
        <w:suppressAutoHyphens/>
        <w:spacing w:line="264" w:lineRule="auto"/>
        <w:ind w:left="851" w:hanging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543DB">
        <w:rPr>
          <w:rFonts w:ascii="Times New Roman" w:hAnsi="Times New Roman" w:cs="Times New Roman"/>
          <w:sz w:val="28"/>
          <w:szCs w:val="28"/>
          <w:lang w:val="ru-RU"/>
        </w:rPr>
        <w:t>до операцій створення/видалення/виправлення</w:t>
      </w:r>
    </w:p>
    <w:p w:rsidR="004373B8" w:rsidRPr="00C543DB" w:rsidRDefault="004373B8" w:rsidP="00C543DB">
      <w:pPr>
        <w:pStyle w:val="a3"/>
        <w:numPr>
          <w:ilvl w:val="3"/>
          <w:numId w:val="11"/>
        </w:numPr>
        <w:suppressAutoHyphens/>
        <w:spacing w:line="264" w:lineRule="auto"/>
        <w:ind w:left="709" w:hanging="425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543DB">
        <w:rPr>
          <w:rFonts w:ascii="Times New Roman" w:hAnsi="Times New Roman" w:cs="Times New Roman"/>
          <w:sz w:val="28"/>
          <w:szCs w:val="28"/>
          <w:lang w:val="ru-RU"/>
        </w:rPr>
        <w:t xml:space="preserve">Наявність засобів діагностики і самодіагностики системи, визначення і повідомлення </w:t>
      </w:r>
      <w:proofErr w:type="gramStart"/>
      <w:r w:rsidRPr="00C543DB">
        <w:rPr>
          <w:rFonts w:ascii="Times New Roman" w:hAnsi="Times New Roman" w:cs="Times New Roman"/>
          <w:sz w:val="28"/>
          <w:szCs w:val="28"/>
          <w:lang w:val="ru-RU"/>
        </w:rPr>
        <w:t>адм</w:t>
      </w:r>
      <w:proofErr w:type="gramEnd"/>
      <w:r w:rsidRPr="00C543DB">
        <w:rPr>
          <w:rFonts w:ascii="Times New Roman" w:hAnsi="Times New Roman" w:cs="Times New Roman"/>
          <w:sz w:val="28"/>
          <w:szCs w:val="28"/>
          <w:lang w:val="ru-RU"/>
        </w:rPr>
        <w:t>іністратору про критичні події системи.</w:t>
      </w:r>
    </w:p>
    <w:p w:rsidR="00025DD8" w:rsidRPr="00C543DB" w:rsidRDefault="00025DD8" w:rsidP="00025DD8">
      <w:pPr>
        <w:pStyle w:val="a3"/>
        <w:suppressAutoHyphens/>
        <w:spacing w:line="264" w:lineRule="auto"/>
        <w:ind w:left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25DD8" w:rsidRPr="00C543DB" w:rsidRDefault="00025DD8" w:rsidP="00BD79A1">
      <w:pPr>
        <w:pStyle w:val="a3"/>
        <w:numPr>
          <w:ilvl w:val="1"/>
          <w:numId w:val="24"/>
        </w:numPr>
        <w:suppressAutoHyphens/>
        <w:spacing w:line="264" w:lineRule="auto"/>
        <w:ind w:left="709" w:hanging="709"/>
        <w:contextualSpacing w:val="0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b/>
          <w:sz w:val="28"/>
          <w:szCs w:val="28"/>
        </w:rPr>
        <w:t>Функціональні вимоги.</w:t>
      </w:r>
    </w:p>
    <w:p w:rsidR="00025DD8" w:rsidRPr="00C543DB" w:rsidRDefault="00025DD8" w:rsidP="00025DD8">
      <w:pPr>
        <w:pStyle w:val="a3"/>
        <w:numPr>
          <w:ilvl w:val="0"/>
          <w:numId w:val="12"/>
        </w:numPr>
        <w:suppressAutoHyphens/>
        <w:spacing w:line="264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543DB">
        <w:rPr>
          <w:rFonts w:ascii="Times New Roman" w:hAnsi="Times New Roman" w:cs="Times New Roman"/>
          <w:sz w:val="28"/>
          <w:szCs w:val="28"/>
        </w:rPr>
        <w:t xml:space="preserve">Зберігати інформацію про наявні </w:t>
      </w:r>
      <w:r w:rsidR="00345EF7">
        <w:rPr>
          <w:rFonts w:ascii="Times New Roman" w:hAnsi="Times New Roman" w:cs="Times New Roman"/>
          <w:sz w:val="28"/>
          <w:szCs w:val="28"/>
        </w:rPr>
        <w:t>товари на складі</w:t>
      </w:r>
      <w:r w:rsidRPr="00C543DB">
        <w:rPr>
          <w:rFonts w:ascii="Times New Roman" w:hAnsi="Times New Roman" w:cs="Times New Roman"/>
          <w:sz w:val="28"/>
          <w:szCs w:val="28"/>
        </w:rPr>
        <w:t xml:space="preserve">, </w:t>
      </w:r>
      <w:r w:rsidR="00345EF7">
        <w:rPr>
          <w:rFonts w:ascii="Times New Roman" w:hAnsi="Times New Roman" w:cs="Times New Roman"/>
          <w:sz w:val="28"/>
          <w:szCs w:val="28"/>
        </w:rPr>
        <w:t>працівників</w:t>
      </w:r>
      <w:r w:rsidRPr="00C543DB">
        <w:rPr>
          <w:rFonts w:ascii="Times New Roman" w:hAnsi="Times New Roman" w:cs="Times New Roman"/>
          <w:sz w:val="28"/>
          <w:szCs w:val="28"/>
        </w:rPr>
        <w:t xml:space="preserve">, </w:t>
      </w:r>
      <w:r w:rsidR="00345EF7">
        <w:rPr>
          <w:rFonts w:ascii="Times New Roman" w:hAnsi="Times New Roman" w:cs="Times New Roman"/>
          <w:sz w:val="28"/>
          <w:szCs w:val="28"/>
        </w:rPr>
        <w:t>клієнтів</w:t>
      </w:r>
      <w:r w:rsidRPr="00C543DB">
        <w:rPr>
          <w:rFonts w:ascii="Times New Roman" w:hAnsi="Times New Roman" w:cs="Times New Roman"/>
          <w:sz w:val="28"/>
          <w:szCs w:val="28"/>
        </w:rPr>
        <w:t xml:space="preserve"> </w:t>
      </w:r>
      <w:r w:rsidR="00345EF7">
        <w:rPr>
          <w:rFonts w:ascii="Times New Roman" w:hAnsi="Times New Roman" w:cs="Times New Roman"/>
          <w:sz w:val="28"/>
          <w:szCs w:val="28"/>
        </w:rPr>
        <w:t>документи руху товарів на складі</w:t>
      </w:r>
      <w:r w:rsidRPr="00C543DB">
        <w:rPr>
          <w:rFonts w:ascii="Times New Roman" w:hAnsi="Times New Roman" w:cs="Times New Roman"/>
          <w:sz w:val="28"/>
          <w:szCs w:val="28"/>
        </w:rPr>
        <w:t>;</w:t>
      </w:r>
    </w:p>
    <w:p w:rsidR="00025DD8" w:rsidRPr="00C543DB" w:rsidRDefault="00025DD8" w:rsidP="00025DD8">
      <w:pPr>
        <w:pStyle w:val="a3"/>
        <w:numPr>
          <w:ilvl w:val="0"/>
          <w:numId w:val="12"/>
        </w:numPr>
        <w:suppressAutoHyphens/>
        <w:spacing w:line="264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543DB">
        <w:rPr>
          <w:rFonts w:ascii="Times New Roman" w:hAnsi="Times New Roman" w:cs="Times New Roman"/>
          <w:sz w:val="28"/>
          <w:szCs w:val="28"/>
        </w:rPr>
        <w:t>Програмне забезпечення моє дозволяти отримати вибірку з бази даних за наступними критеріями:</w:t>
      </w:r>
    </w:p>
    <w:p w:rsidR="00025DD8" w:rsidRPr="00C543DB" w:rsidRDefault="00DC0FB9" w:rsidP="00025DD8">
      <w:pPr>
        <w:pStyle w:val="a3"/>
        <w:numPr>
          <w:ilvl w:val="1"/>
          <w:numId w:val="12"/>
        </w:numPr>
        <w:suppressAutoHyphens/>
        <w:spacing w:line="264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які товари поступили на склад</w:t>
      </w:r>
      <w:r w:rsidR="00025DD8" w:rsidRPr="00C543DB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025DD8" w:rsidRPr="00C543DB" w:rsidRDefault="00DC0FB9" w:rsidP="00025DD8">
      <w:pPr>
        <w:pStyle w:val="a3"/>
        <w:numPr>
          <w:ilvl w:val="1"/>
          <w:numId w:val="12"/>
        </w:numPr>
        <w:suppressAutoHyphens/>
        <w:spacing w:line="264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е саме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вони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були розміщені</w:t>
      </w:r>
      <w:r w:rsidR="00025DD8" w:rsidRPr="00C543DB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025DD8" w:rsidRPr="00C543DB" w:rsidRDefault="00025DD8" w:rsidP="00025DD8">
      <w:pPr>
        <w:pStyle w:val="a3"/>
        <w:numPr>
          <w:ilvl w:val="1"/>
          <w:numId w:val="12"/>
        </w:numPr>
        <w:suppressAutoHyphens/>
        <w:spacing w:line="264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543DB">
        <w:rPr>
          <w:rFonts w:ascii="Times New Roman" w:hAnsi="Times New Roman" w:cs="Times New Roman"/>
          <w:sz w:val="28"/>
          <w:szCs w:val="28"/>
          <w:lang w:val="ru-RU"/>
        </w:rPr>
        <w:t>як</w:t>
      </w:r>
      <w:r w:rsidR="00DC0FB9">
        <w:rPr>
          <w:rFonts w:ascii="Times New Roman" w:hAnsi="Times New Roman" w:cs="Times New Roman"/>
          <w:sz w:val="28"/>
          <w:szCs w:val="28"/>
          <w:lang w:val="ru-RU"/>
        </w:rPr>
        <w:t>і працівники проводили операції</w:t>
      </w:r>
      <w:r w:rsidRPr="00C543DB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025DD8" w:rsidRPr="00C543DB" w:rsidRDefault="00025DD8" w:rsidP="00025DD8">
      <w:pPr>
        <w:pStyle w:val="a3"/>
        <w:numPr>
          <w:ilvl w:val="0"/>
          <w:numId w:val="12"/>
        </w:numPr>
        <w:suppressAutoHyphens/>
        <w:spacing w:line="264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543DB">
        <w:rPr>
          <w:rFonts w:ascii="Times New Roman" w:hAnsi="Times New Roman" w:cs="Times New Roman"/>
          <w:sz w:val="28"/>
          <w:szCs w:val="28"/>
        </w:rPr>
        <w:t>перебачити експорт бази даних та її імпорт;</w:t>
      </w:r>
    </w:p>
    <w:p w:rsidR="00025DD8" w:rsidRPr="00C543DB" w:rsidRDefault="00025DD8" w:rsidP="00025DD8">
      <w:pPr>
        <w:pStyle w:val="a3"/>
        <w:numPr>
          <w:ilvl w:val="0"/>
          <w:numId w:val="12"/>
        </w:numPr>
        <w:suppressAutoHyphens/>
        <w:spacing w:line="264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543DB">
        <w:rPr>
          <w:rFonts w:ascii="Times New Roman" w:hAnsi="Times New Roman" w:cs="Times New Roman"/>
          <w:sz w:val="28"/>
          <w:szCs w:val="28"/>
        </w:rPr>
        <w:t>передбачити скрипт</w:t>
      </w:r>
      <w:r w:rsidR="00535670">
        <w:rPr>
          <w:rFonts w:ascii="Times New Roman" w:hAnsi="Times New Roman" w:cs="Times New Roman"/>
          <w:sz w:val="28"/>
          <w:szCs w:val="28"/>
        </w:rPr>
        <w:t>и</w:t>
      </w:r>
      <w:r w:rsidRPr="00C543DB">
        <w:rPr>
          <w:rFonts w:ascii="Times New Roman" w:hAnsi="Times New Roman" w:cs="Times New Roman"/>
          <w:sz w:val="28"/>
          <w:szCs w:val="28"/>
        </w:rPr>
        <w:t xml:space="preserve"> що створю</w:t>
      </w:r>
      <w:r w:rsidR="00535670">
        <w:rPr>
          <w:rFonts w:ascii="Times New Roman" w:hAnsi="Times New Roman" w:cs="Times New Roman"/>
          <w:sz w:val="28"/>
          <w:szCs w:val="28"/>
        </w:rPr>
        <w:t>ють</w:t>
      </w:r>
      <w:r w:rsidRPr="00C543DB">
        <w:rPr>
          <w:rFonts w:ascii="Times New Roman" w:hAnsi="Times New Roman" w:cs="Times New Roman"/>
          <w:sz w:val="28"/>
          <w:szCs w:val="28"/>
        </w:rPr>
        <w:t xml:space="preserve"> базу даних </w:t>
      </w:r>
      <w:r w:rsidR="00DA66E1" w:rsidRPr="00C543DB">
        <w:rPr>
          <w:rFonts w:ascii="Times New Roman" w:hAnsi="Times New Roman" w:cs="Times New Roman"/>
          <w:sz w:val="28"/>
          <w:szCs w:val="28"/>
        </w:rPr>
        <w:t>та необхідні таблиці</w:t>
      </w:r>
      <w:r w:rsidRPr="00C543DB">
        <w:rPr>
          <w:rFonts w:ascii="Times New Roman" w:hAnsi="Times New Roman" w:cs="Times New Roman"/>
          <w:sz w:val="28"/>
          <w:szCs w:val="28"/>
        </w:rPr>
        <w:t>;</w:t>
      </w:r>
    </w:p>
    <w:p w:rsidR="00025DD8" w:rsidRPr="00C543DB" w:rsidRDefault="00025DD8" w:rsidP="00025DD8">
      <w:pPr>
        <w:pStyle w:val="a3"/>
        <w:numPr>
          <w:ilvl w:val="0"/>
          <w:numId w:val="12"/>
        </w:numPr>
        <w:suppressAutoHyphens/>
        <w:spacing w:line="264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543DB">
        <w:rPr>
          <w:rFonts w:ascii="Times New Roman" w:hAnsi="Times New Roman" w:cs="Times New Roman"/>
          <w:sz w:val="28"/>
          <w:szCs w:val="28"/>
        </w:rPr>
        <w:t>накопичення і зберігання інформації в базах даних;</w:t>
      </w:r>
    </w:p>
    <w:p w:rsidR="00025DD8" w:rsidRPr="00C543DB" w:rsidRDefault="00025DD8" w:rsidP="00025DD8">
      <w:pPr>
        <w:pStyle w:val="a3"/>
        <w:numPr>
          <w:ilvl w:val="0"/>
          <w:numId w:val="12"/>
        </w:numPr>
        <w:suppressAutoHyphens/>
        <w:spacing w:line="264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543DB">
        <w:rPr>
          <w:rFonts w:ascii="Times New Roman" w:hAnsi="Times New Roman" w:cs="Times New Roman"/>
          <w:sz w:val="28"/>
          <w:szCs w:val="28"/>
        </w:rPr>
        <w:t>доступу до слу</w:t>
      </w:r>
      <w:r w:rsidR="00DA66E1" w:rsidRPr="00C543DB">
        <w:rPr>
          <w:rFonts w:ascii="Times New Roman" w:hAnsi="Times New Roman" w:cs="Times New Roman"/>
          <w:sz w:val="28"/>
          <w:szCs w:val="28"/>
        </w:rPr>
        <w:t xml:space="preserve">жбової інформації про </w:t>
      </w:r>
      <w:r w:rsidR="00535670">
        <w:rPr>
          <w:rFonts w:ascii="Times New Roman" w:hAnsi="Times New Roman" w:cs="Times New Roman"/>
          <w:sz w:val="28"/>
          <w:szCs w:val="28"/>
        </w:rPr>
        <w:t>клієнтів</w:t>
      </w:r>
      <w:r w:rsidRPr="00C543DB">
        <w:rPr>
          <w:rFonts w:ascii="Times New Roman" w:hAnsi="Times New Roman" w:cs="Times New Roman"/>
          <w:sz w:val="28"/>
          <w:szCs w:val="28"/>
        </w:rPr>
        <w:t>;</w:t>
      </w:r>
    </w:p>
    <w:p w:rsidR="00DB1A44" w:rsidRPr="00C543DB" w:rsidRDefault="00DA66E1" w:rsidP="00DA66E1">
      <w:pPr>
        <w:pStyle w:val="a3"/>
        <w:numPr>
          <w:ilvl w:val="0"/>
          <w:numId w:val="12"/>
        </w:numPr>
        <w:suppressAutoHyphens/>
        <w:spacing w:line="264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C543DB">
        <w:rPr>
          <w:rFonts w:ascii="Times New Roman" w:hAnsi="Times New Roman" w:cs="Times New Roman"/>
          <w:sz w:val="28"/>
          <w:szCs w:val="28"/>
        </w:rPr>
        <w:t xml:space="preserve">можливість додавання </w:t>
      </w:r>
      <w:r w:rsidR="00535670">
        <w:rPr>
          <w:rFonts w:ascii="Times New Roman" w:hAnsi="Times New Roman" w:cs="Times New Roman"/>
          <w:sz w:val="28"/>
          <w:szCs w:val="28"/>
        </w:rPr>
        <w:t>нових клієнтів та товар</w:t>
      </w:r>
      <w:r w:rsidRPr="00C543DB">
        <w:rPr>
          <w:rFonts w:ascii="Times New Roman" w:hAnsi="Times New Roman" w:cs="Times New Roman"/>
          <w:sz w:val="28"/>
          <w:szCs w:val="28"/>
        </w:rPr>
        <w:t>.</w:t>
      </w:r>
      <w:r w:rsidR="00025DD8" w:rsidRPr="00C543DB">
        <w:rPr>
          <w:rFonts w:ascii="Times New Roman" w:hAnsi="Times New Roman" w:cs="Times New Roman"/>
          <w:sz w:val="28"/>
          <w:szCs w:val="28"/>
        </w:rPr>
        <w:br/>
      </w:r>
    </w:p>
    <w:p w:rsidR="00DB1A44" w:rsidRPr="00C543DB" w:rsidRDefault="00DB1A44" w:rsidP="00DB1A44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>Необхідно передбачити наступні обмеження при роботі з системою:</w:t>
      </w:r>
    </w:p>
    <w:p w:rsidR="00DA66E1" w:rsidRPr="00C543DB" w:rsidRDefault="00DA66E1" w:rsidP="00DA66E1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 xml:space="preserve">Працівники </w:t>
      </w:r>
      <w:r w:rsidR="00911DF7">
        <w:rPr>
          <w:rFonts w:ascii="Times New Roman" w:hAnsi="Times New Roman" w:cs="Times New Roman"/>
          <w:sz w:val="28"/>
          <w:szCs w:val="28"/>
        </w:rPr>
        <w:t>складу</w:t>
      </w:r>
      <w:r w:rsidRPr="00C543DB">
        <w:rPr>
          <w:rFonts w:ascii="Times New Roman" w:hAnsi="Times New Roman" w:cs="Times New Roman"/>
          <w:sz w:val="28"/>
          <w:szCs w:val="28"/>
        </w:rPr>
        <w:t xml:space="preserve"> можуть отримувати інформацію зі всіх таблиць бази даних окрім таблиці про величину заробітної плати.</w:t>
      </w:r>
    </w:p>
    <w:p w:rsidR="00DA66E1" w:rsidRPr="00C543DB" w:rsidRDefault="00DA66E1" w:rsidP="00DA66E1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>Адміністрація має право передивлятись усю інформацію з бази даних.</w:t>
      </w:r>
    </w:p>
    <w:p w:rsidR="00DA66E1" w:rsidRPr="00C543DB" w:rsidRDefault="00DA66E1" w:rsidP="00DA66E1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 xml:space="preserve">Адміністрація може додавати у базу нових </w:t>
      </w:r>
      <w:r w:rsidR="001A4D8A">
        <w:rPr>
          <w:rFonts w:ascii="Times New Roman" w:hAnsi="Times New Roman" w:cs="Times New Roman"/>
          <w:sz w:val="28"/>
          <w:szCs w:val="28"/>
        </w:rPr>
        <w:t>клієнтів</w:t>
      </w:r>
      <w:r w:rsidRPr="00C543DB">
        <w:rPr>
          <w:rFonts w:ascii="Times New Roman" w:hAnsi="Times New Roman" w:cs="Times New Roman"/>
          <w:sz w:val="28"/>
          <w:szCs w:val="28"/>
        </w:rPr>
        <w:t xml:space="preserve"> і закріпляти їх за певними працівниками.</w:t>
      </w:r>
    </w:p>
    <w:p w:rsidR="00DB1A44" w:rsidRPr="00C543DB" w:rsidRDefault="00DB1A44" w:rsidP="00DB1A44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lastRenderedPageBreak/>
        <w:t>З даною інформаційною системою повинні працювати наступні групи користувачів:</w:t>
      </w:r>
    </w:p>
    <w:p w:rsidR="00DB1A44" w:rsidRPr="00C543DB" w:rsidRDefault="00DA66E1" w:rsidP="00DB1A44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>Адміністрація;</w:t>
      </w:r>
    </w:p>
    <w:p w:rsidR="00DB1A44" w:rsidRPr="00C543DB" w:rsidRDefault="00DB1A44" w:rsidP="00DB1A44">
      <w:pPr>
        <w:pStyle w:val="a3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 xml:space="preserve">Працівники </w:t>
      </w:r>
      <w:r w:rsidR="001A4D8A">
        <w:rPr>
          <w:rFonts w:ascii="Times New Roman" w:hAnsi="Times New Roman" w:cs="Times New Roman"/>
          <w:sz w:val="28"/>
          <w:szCs w:val="28"/>
        </w:rPr>
        <w:t>складу</w:t>
      </w:r>
      <w:r w:rsidR="00DA66E1" w:rsidRPr="00C543DB">
        <w:rPr>
          <w:rFonts w:ascii="Times New Roman" w:hAnsi="Times New Roman" w:cs="Times New Roman"/>
          <w:sz w:val="28"/>
          <w:szCs w:val="28"/>
        </w:rPr>
        <w:t>.</w:t>
      </w:r>
    </w:p>
    <w:p w:rsidR="00DB1A44" w:rsidRPr="00C543DB" w:rsidRDefault="00DB1A44" w:rsidP="00DB1A44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B1A44" w:rsidRPr="00C543DB" w:rsidRDefault="00DB1A44" w:rsidP="00DB1A44">
      <w:pPr>
        <w:jc w:val="both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 xml:space="preserve">При роботі з системою працівник </w:t>
      </w:r>
      <w:r w:rsidR="00650215">
        <w:rPr>
          <w:rFonts w:ascii="Times New Roman" w:hAnsi="Times New Roman" w:cs="Times New Roman"/>
          <w:sz w:val="28"/>
          <w:szCs w:val="28"/>
        </w:rPr>
        <w:t>складу</w:t>
      </w:r>
      <w:r w:rsidRPr="00C543DB">
        <w:rPr>
          <w:rFonts w:ascii="Times New Roman" w:hAnsi="Times New Roman" w:cs="Times New Roman"/>
          <w:sz w:val="28"/>
          <w:szCs w:val="28"/>
        </w:rPr>
        <w:t xml:space="preserve"> повинен вирішувати наступні задачі:</w:t>
      </w:r>
    </w:p>
    <w:p w:rsidR="00DB1A44" w:rsidRDefault="00DB1A44" w:rsidP="00DB1A44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 xml:space="preserve">Отримувати інформацію </w:t>
      </w:r>
      <w:r w:rsidR="00650215">
        <w:rPr>
          <w:rFonts w:ascii="Times New Roman" w:hAnsi="Times New Roman" w:cs="Times New Roman"/>
          <w:sz w:val="28"/>
          <w:szCs w:val="28"/>
        </w:rPr>
        <w:t>про клієнтів складу та наявний в них товар</w:t>
      </w:r>
      <w:r w:rsidR="00876B56">
        <w:rPr>
          <w:rFonts w:ascii="Times New Roman" w:hAnsi="Times New Roman" w:cs="Times New Roman"/>
          <w:sz w:val="28"/>
          <w:szCs w:val="28"/>
        </w:rPr>
        <w:t>;</w:t>
      </w:r>
    </w:p>
    <w:p w:rsidR="00876B56" w:rsidRDefault="00876B56" w:rsidP="00DB1A44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осити нові товарні позиції;</w:t>
      </w:r>
    </w:p>
    <w:p w:rsidR="00876B56" w:rsidRPr="00C543DB" w:rsidRDefault="00876B56" w:rsidP="00DB1A44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осити оперативні документи про рух товарів на складі.</w:t>
      </w:r>
    </w:p>
    <w:p w:rsidR="00DB1A44" w:rsidRPr="00C543DB" w:rsidRDefault="00DB1A44" w:rsidP="00DB1A44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B1A44" w:rsidRPr="00C543DB" w:rsidRDefault="00DB1A44" w:rsidP="00DB1A44">
      <w:pPr>
        <w:jc w:val="both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>Адміністрація при роботі з системою повинна вирішувати наступні задачі:</w:t>
      </w:r>
    </w:p>
    <w:p w:rsidR="00DB1A44" w:rsidRPr="00C543DB" w:rsidRDefault="00DB1A44" w:rsidP="00DB1A44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 xml:space="preserve">Отримувати інформацію хто з працівників </w:t>
      </w:r>
      <w:r w:rsidR="007A2C01">
        <w:rPr>
          <w:rFonts w:ascii="Times New Roman" w:hAnsi="Times New Roman" w:cs="Times New Roman"/>
          <w:sz w:val="28"/>
          <w:szCs w:val="28"/>
        </w:rPr>
        <w:t>виконав конкретні операції;</w:t>
      </w:r>
    </w:p>
    <w:p w:rsidR="00DB1A44" w:rsidRPr="00C543DB" w:rsidRDefault="00DB1A44" w:rsidP="00DB1A44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 xml:space="preserve">Додавати нових </w:t>
      </w:r>
      <w:r w:rsidR="007A2C01">
        <w:rPr>
          <w:rFonts w:ascii="Times New Roman" w:hAnsi="Times New Roman" w:cs="Times New Roman"/>
          <w:sz w:val="28"/>
          <w:szCs w:val="28"/>
        </w:rPr>
        <w:t>клієнтів у базу даних;</w:t>
      </w:r>
    </w:p>
    <w:p w:rsidR="00DA66E1" w:rsidRPr="00C543DB" w:rsidRDefault="00611457" w:rsidP="00DA66E1">
      <w:pPr>
        <w:pStyle w:val="a3"/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ріпляти новостворених клієнтів</w:t>
      </w:r>
      <w:r w:rsidR="00DA66E1" w:rsidRPr="00C543DB">
        <w:rPr>
          <w:rFonts w:ascii="Times New Roman" w:hAnsi="Times New Roman" w:cs="Times New Roman"/>
          <w:sz w:val="28"/>
          <w:szCs w:val="28"/>
        </w:rPr>
        <w:t xml:space="preserve"> працівниками </w:t>
      </w:r>
      <w:r>
        <w:rPr>
          <w:rFonts w:ascii="Times New Roman" w:hAnsi="Times New Roman" w:cs="Times New Roman"/>
          <w:sz w:val="28"/>
          <w:szCs w:val="28"/>
        </w:rPr>
        <w:t>складу</w:t>
      </w:r>
      <w:r w:rsidR="00DA66E1" w:rsidRPr="00C543DB">
        <w:rPr>
          <w:rFonts w:ascii="Times New Roman" w:hAnsi="Times New Roman" w:cs="Times New Roman"/>
          <w:sz w:val="28"/>
          <w:szCs w:val="28"/>
        </w:rPr>
        <w:t>.</w:t>
      </w:r>
    </w:p>
    <w:p w:rsidR="00DA66E1" w:rsidRPr="00C543DB" w:rsidRDefault="00DA66E1" w:rsidP="00DA66E1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A66E1" w:rsidRPr="00C543DB" w:rsidRDefault="00DA66E1" w:rsidP="0096211A">
      <w:pPr>
        <w:pStyle w:val="a3"/>
        <w:numPr>
          <w:ilvl w:val="1"/>
          <w:numId w:val="24"/>
        </w:numPr>
        <w:suppressAutoHyphens/>
        <w:spacing w:line="264" w:lineRule="auto"/>
        <w:contextualSpacing w:val="0"/>
        <w:rPr>
          <w:rFonts w:ascii="Times New Roman" w:hAnsi="Times New Roman" w:cs="Times New Roman"/>
          <w:sz w:val="28"/>
          <w:szCs w:val="28"/>
          <w:lang w:val="ru-RU"/>
        </w:rPr>
      </w:pPr>
      <w:r w:rsidRPr="00C543DB">
        <w:rPr>
          <w:rFonts w:ascii="Times New Roman" w:hAnsi="Times New Roman" w:cs="Times New Roman"/>
          <w:b/>
          <w:sz w:val="28"/>
          <w:szCs w:val="28"/>
        </w:rPr>
        <w:t>Апаратні вимоги.</w:t>
      </w:r>
    </w:p>
    <w:p w:rsidR="00DA66E1" w:rsidRPr="00C543DB" w:rsidRDefault="00DA66E1" w:rsidP="00DA66E1">
      <w:pPr>
        <w:pStyle w:val="a3"/>
        <w:numPr>
          <w:ilvl w:val="0"/>
          <w:numId w:val="16"/>
        </w:numPr>
        <w:spacing w:line="264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>Сервер баз даних повинен працювати на ПК архітектури х86 та х64. З мінімальними апаратними вимогами:</w:t>
      </w:r>
    </w:p>
    <w:p w:rsidR="00DA66E1" w:rsidRPr="00C543DB" w:rsidRDefault="00DA66E1" w:rsidP="00DA66E1">
      <w:pPr>
        <w:pStyle w:val="a3"/>
        <w:numPr>
          <w:ilvl w:val="0"/>
          <w:numId w:val="14"/>
        </w:numPr>
        <w:suppressAutoHyphens/>
        <w:spacing w:line="264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>Мінімальна конфігурація</w:t>
      </w:r>
      <w:r w:rsidRPr="00C543DB">
        <w:rPr>
          <w:rFonts w:ascii="Times New Roman" w:hAnsi="Times New Roman" w:cs="Times New Roman"/>
          <w:sz w:val="28"/>
          <w:szCs w:val="28"/>
        </w:rPr>
        <w:tab/>
        <w:t>PENTIUM 200 MMX/ 64 RAM/ HDD 4 Gb;</w:t>
      </w:r>
    </w:p>
    <w:p w:rsidR="00DA66E1" w:rsidRPr="00C543DB" w:rsidRDefault="00DA66E1" w:rsidP="00DA66E1">
      <w:pPr>
        <w:pStyle w:val="a3"/>
        <w:numPr>
          <w:ilvl w:val="0"/>
          <w:numId w:val="14"/>
        </w:numPr>
        <w:suppressAutoHyphens/>
        <w:spacing w:line="264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>Рекомендована конфігурація</w:t>
      </w:r>
      <w:r w:rsidRPr="00C543DB">
        <w:rPr>
          <w:rFonts w:ascii="Times New Roman" w:hAnsi="Times New Roman" w:cs="Times New Roman"/>
          <w:sz w:val="28"/>
          <w:szCs w:val="28"/>
        </w:rPr>
        <w:tab/>
        <w:t>PENTIUMII 350/ 512 RAM/ HDD 120 Gb.</w:t>
      </w:r>
    </w:p>
    <w:p w:rsidR="00DA66E1" w:rsidRPr="00C543DB" w:rsidRDefault="00DA66E1" w:rsidP="00DA66E1">
      <w:pPr>
        <w:pStyle w:val="a3"/>
        <w:suppressAutoHyphens/>
        <w:spacing w:line="264" w:lineRule="auto"/>
        <w:ind w:left="714"/>
        <w:rPr>
          <w:rFonts w:ascii="Times New Roman" w:hAnsi="Times New Roman" w:cs="Times New Roman"/>
          <w:sz w:val="28"/>
          <w:szCs w:val="28"/>
        </w:rPr>
      </w:pPr>
    </w:p>
    <w:p w:rsidR="00DA66E1" w:rsidRPr="00C543DB" w:rsidRDefault="00DA66E1" w:rsidP="0096211A">
      <w:pPr>
        <w:pStyle w:val="a3"/>
        <w:numPr>
          <w:ilvl w:val="1"/>
          <w:numId w:val="24"/>
        </w:numPr>
        <w:suppressAutoHyphens/>
        <w:spacing w:line="264" w:lineRule="auto"/>
        <w:contextualSpacing w:val="0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b/>
          <w:sz w:val="28"/>
          <w:szCs w:val="28"/>
        </w:rPr>
        <w:t>Системні вимоги.</w:t>
      </w:r>
    </w:p>
    <w:p w:rsidR="00DA66E1" w:rsidRPr="00C543DB" w:rsidRDefault="00DA66E1" w:rsidP="00DA66E1">
      <w:pPr>
        <w:pStyle w:val="a3"/>
        <w:numPr>
          <w:ilvl w:val="0"/>
          <w:numId w:val="14"/>
        </w:numPr>
        <w:suppressAutoHyphens/>
        <w:spacing w:line="264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>Операційні системи, що підтримуються:</w:t>
      </w:r>
      <w:r w:rsidRPr="00C543DB">
        <w:rPr>
          <w:rFonts w:ascii="Times New Roman" w:hAnsi="Times New Roman" w:cs="Times New Roman"/>
          <w:sz w:val="28"/>
          <w:szCs w:val="28"/>
        </w:rPr>
        <w:br/>
        <w:t xml:space="preserve">Сервер бази даних: </w:t>
      </w:r>
      <w:r w:rsidRPr="00C543DB">
        <w:rPr>
          <w:rFonts w:ascii="Times New Roman" w:hAnsi="Times New Roman" w:cs="Times New Roman"/>
          <w:sz w:val="28"/>
          <w:szCs w:val="28"/>
        </w:rPr>
        <w:br/>
        <w:t>Linux/BSD/UNIX </w:t>
      </w:r>
    </w:p>
    <w:p w:rsidR="00DA66E1" w:rsidRPr="00C543DB" w:rsidRDefault="00DA66E1" w:rsidP="00DA66E1">
      <w:pPr>
        <w:pStyle w:val="a3"/>
        <w:numPr>
          <w:ilvl w:val="0"/>
          <w:numId w:val="14"/>
        </w:numPr>
        <w:suppressAutoHyphens/>
        <w:spacing w:line="264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 w:rsidRPr="00C543DB">
        <w:rPr>
          <w:rFonts w:ascii="Times New Roman" w:hAnsi="Times New Roman" w:cs="Times New Roman"/>
          <w:sz w:val="28"/>
          <w:szCs w:val="28"/>
        </w:rPr>
        <w:t>Робочі місця:</w:t>
      </w:r>
      <w:r w:rsidRPr="00C543DB">
        <w:rPr>
          <w:rFonts w:ascii="Times New Roman" w:hAnsi="Times New Roman" w:cs="Times New Roman"/>
          <w:sz w:val="28"/>
          <w:szCs w:val="28"/>
        </w:rPr>
        <w:br/>
        <w:t>Windows 95/98/ME/NT/2000/XP/2003/7/8 </w:t>
      </w:r>
    </w:p>
    <w:p w:rsidR="00DB1A44" w:rsidRPr="00C543DB" w:rsidRDefault="00DB1A44" w:rsidP="00DA66E1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543DB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4F672C" w:rsidRPr="00B90672" w:rsidRDefault="003B4662" w:rsidP="0096211A">
      <w:pPr>
        <w:pStyle w:val="a3"/>
        <w:numPr>
          <w:ilvl w:val="0"/>
          <w:numId w:val="24"/>
        </w:numPr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B90672">
        <w:rPr>
          <w:rFonts w:ascii="Times New Roman" w:hAnsi="Times New Roman" w:cs="Times New Roman"/>
          <w:b/>
          <w:sz w:val="28"/>
          <w:szCs w:val="28"/>
        </w:rPr>
        <w:lastRenderedPageBreak/>
        <w:t>Опис предметної області розроблюваної</w:t>
      </w:r>
      <w:r w:rsidR="00B90672">
        <w:rPr>
          <w:rFonts w:ascii="Times New Roman" w:hAnsi="Times New Roman" w:cs="Times New Roman"/>
          <w:b/>
          <w:sz w:val="28"/>
          <w:szCs w:val="28"/>
        </w:rPr>
        <w:t xml:space="preserve">  б</w:t>
      </w:r>
      <w:r w:rsidRPr="00B90672">
        <w:rPr>
          <w:rFonts w:ascii="Times New Roman" w:hAnsi="Times New Roman" w:cs="Times New Roman"/>
          <w:b/>
          <w:sz w:val="28"/>
          <w:szCs w:val="28"/>
        </w:rPr>
        <w:t xml:space="preserve">ази даних для </w:t>
      </w:r>
      <w:r w:rsidR="00B90672">
        <w:rPr>
          <w:rFonts w:ascii="Times New Roman" w:hAnsi="Times New Roman" w:cs="Times New Roman"/>
          <w:b/>
          <w:sz w:val="28"/>
          <w:szCs w:val="28"/>
        </w:rPr>
        <w:t>коміркового складу</w:t>
      </w:r>
      <w:r w:rsidRPr="00B90672">
        <w:rPr>
          <w:rFonts w:ascii="Times New Roman" w:hAnsi="Times New Roman" w:cs="Times New Roman"/>
          <w:b/>
          <w:sz w:val="28"/>
          <w:szCs w:val="28"/>
        </w:rPr>
        <w:t>.</w:t>
      </w:r>
    </w:p>
    <w:p w:rsidR="00013B16" w:rsidRPr="00013B16" w:rsidRDefault="00013B16" w:rsidP="00013B16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клад коміркового зберігання</w:t>
      </w:r>
      <w:r w:rsidR="00AE3F28">
        <w:rPr>
          <w:rFonts w:ascii="Times New Roman" w:hAnsi="Times New Roman" w:cs="Times New Roman"/>
          <w:sz w:val="28"/>
          <w:szCs w:val="28"/>
          <w:lang w:val="ru-RU"/>
        </w:rPr>
        <w:t xml:space="preserve"> має свої особливості, як у його внутр</w:t>
      </w:r>
      <w:r w:rsidR="00E502C0">
        <w:rPr>
          <w:rFonts w:ascii="Times New Roman" w:hAnsi="Times New Roman" w:cs="Times New Roman"/>
          <w:sz w:val="28"/>
          <w:szCs w:val="28"/>
          <w:lang w:val="ru-RU"/>
        </w:rPr>
        <w:t>і</w:t>
      </w:r>
      <w:r w:rsidR="00AE3F28">
        <w:rPr>
          <w:rFonts w:ascii="Times New Roman" w:hAnsi="Times New Roman" w:cs="Times New Roman"/>
          <w:sz w:val="28"/>
          <w:szCs w:val="28"/>
          <w:lang w:val="ru-RU"/>
        </w:rPr>
        <w:t xml:space="preserve">шній будові так і </w:t>
      </w:r>
      <w:proofErr w:type="gramStart"/>
      <w:r w:rsidR="00AE3F28">
        <w:rPr>
          <w:rFonts w:ascii="Times New Roman" w:hAnsi="Times New Roman" w:cs="Times New Roman"/>
          <w:sz w:val="28"/>
          <w:szCs w:val="28"/>
          <w:lang w:val="ru-RU"/>
        </w:rPr>
        <w:t>схемах</w:t>
      </w:r>
      <w:proofErr w:type="gramEnd"/>
      <w:r w:rsidR="00AE3F28">
        <w:rPr>
          <w:rFonts w:ascii="Times New Roman" w:hAnsi="Times New Roman" w:cs="Times New Roman"/>
          <w:sz w:val="28"/>
          <w:szCs w:val="28"/>
          <w:lang w:val="ru-RU"/>
        </w:rPr>
        <w:t xml:space="preserve"> його бізнес-процесів.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 w:rsidRPr="00013B16">
        <w:rPr>
          <w:rFonts w:ascii="Times New Roman" w:hAnsi="Times New Roman" w:cs="Times New Roman"/>
          <w:sz w:val="28"/>
          <w:szCs w:val="28"/>
        </w:rPr>
        <w:t>Топологія</w:t>
      </w:r>
      <w:r w:rsidR="00AE3F28">
        <w:rPr>
          <w:rFonts w:ascii="Times New Roman" w:hAnsi="Times New Roman" w:cs="Times New Roman"/>
          <w:sz w:val="28"/>
          <w:szCs w:val="28"/>
        </w:rPr>
        <w:t xml:space="preserve"> коміркового складу</w:t>
      </w:r>
      <w:r w:rsidRPr="00013B16">
        <w:rPr>
          <w:rFonts w:ascii="Times New Roman" w:hAnsi="Times New Roman" w:cs="Times New Roman"/>
          <w:sz w:val="28"/>
          <w:szCs w:val="28"/>
        </w:rPr>
        <w:t>, занесена в БД, є всього лише віртуальною копією складу матеріального. Основними об'єктами, регулюючими топологію складу в інформаційній системі, є довідники «Склади» і «</w:t>
      </w:r>
      <w:r w:rsidR="00AE3F28">
        <w:rPr>
          <w:rFonts w:ascii="Times New Roman" w:hAnsi="Times New Roman" w:cs="Times New Roman"/>
          <w:sz w:val="28"/>
          <w:szCs w:val="28"/>
        </w:rPr>
        <w:t>Області розміщення</w:t>
      </w:r>
      <w:r w:rsidRPr="00013B16">
        <w:rPr>
          <w:rFonts w:ascii="Times New Roman" w:hAnsi="Times New Roman" w:cs="Times New Roman"/>
          <w:sz w:val="28"/>
          <w:szCs w:val="28"/>
        </w:rPr>
        <w:t>» (рис. 2</w:t>
      </w:r>
      <w:r w:rsidR="00AE3F28">
        <w:rPr>
          <w:rFonts w:ascii="Times New Roman" w:hAnsi="Times New Roman" w:cs="Times New Roman"/>
          <w:sz w:val="28"/>
          <w:szCs w:val="28"/>
        </w:rPr>
        <w:t>.1</w:t>
      </w:r>
      <w:r w:rsidRPr="00013B16">
        <w:rPr>
          <w:rFonts w:ascii="Times New Roman" w:hAnsi="Times New Roman" w:cs="Times New Roman"/>
          <w:sz w:val="28"/>
          <w:szCs w:val="28"/>
        </w:rPr>
        <w:t>):</w:t>
      </w:r>
    </w:p>
    <w:p w:rsidR="00013B16" w:rsidRDefault="00E502C0" w:rsidP="00E502C0">
      <w:pPr>
        <w:ind w:firstLine="36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eastAsia="uk-UA"/>
        </w:rPr>
        <w:drawing>
          <wp:inline distT="0" distB="0" distL="0" distR="0" wp14:anchorId="092C588B" wp14:editId="054D8466">
            <wp:extent cx="5342235" cy="370522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2235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02C0" w:rsidRPr="00013B16" w:rsidRDefault="00E502C0" w:rsidP="00E502C0">
      <w:pPr>
        <w:ind w:firstLine="36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. 2.1. Топологія </w:t>
      </w:r>
      <w:r w:rsidR="00E85CC9">
        <w:rPr>
          <w:rFonts w:ascii="Times New Roman" w:hAnsi="Times New Roman" w:cs="Times New Roman"/>
          <w:sz w:val="28"/>
          <w:szCs w:val="28"/>
          <w:lang w:val="ru-RU"/>
        </w:rPr>
        <w:t>коміркового складу</w:t>
      </w:r>
    </w:p>
    <w:p w:rsidR="003C5C7A" w:rsidRPr="003C5C7A" w:rsidRDefault="003C5C7A" w:rsidP="003C5C7A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окриття потреб даної предметної області, в реалізацію моделі </w:t>
      </w:r>
      <w:r w:rsidR="00685D02">
        <w:rPr>
          <w:rFonts w:ascii="Times New Roman" w:hAnsi="Times New Roman" w:cs="Times New Roman"/>
          <w:sz w:val="28"/>
          <w:szCs w:val="28"/>
        </w:rPr>
        <w:t>комірки скдладу</w:t>
      </w:r>
      <w:r>
        <w:rPr>
          <w:rFonts w:ascii="Times New Roman" w:hAnsi="Times New Roman" w:cs="Times New Roman"/>
          <w:sz w:val="28"/>
          <w:szCs w:val="28"/>
        </w:rPr>
        <w:t xml:space="preserve"> перш за все, слід реалізувати вибір наступних характеристик</w:t>
      </w:r>
      <w:r w:rsidRPr="003C5C7A">
        <w:rPr>
          <w:rFonts w:ascii="Times New Roman" w:hAnsi="Times New Roman" w:cs="Times New Roman"/>
          <w:sz w:val="28"/>
          <w:szCs w:val="28"/>
        </w:rPr>
        <w:t xml:space="preserve"> (рис.</w:t>
      </w:r>
      <w:r w:rsidR="00685D02">
        <w:rPr>
          <w:rFonts w:ascii="Times New Roman" w:hAnsi="Times New Roman" w:cs="Times New Roman"/>
          <w:sz w:val="28"/>
          <w:szCs w:val="28"/>
        </w:rPr>
        <w:t xml:space="preserve"> 2.2</w:t>
      </w:r>
      <w:r w:rsidRPr="003C5C7A">
        <w:rPr>
          <w:rFonts w:ascii="Times New Roman" w:hAnsi="Times New Roman" w:cs="Times New Roman"/>
          <w:sz w:val="28"/>
          <w:szCs w:val="28"/>
        </w:rPr>
        <w:t xml:space="preserve">): </w:t>
      </w:r>
    </w:p>
    <w:p w:rsidR="003C5C7A" w:rsidRPr="003C5C7A" w:rsidRDefault="003C5C7A" w:rsidP="003C5C7A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3C5C7A">
        <w:rPr>
          <w:rFonts w:ascii="Times New Roman" w:hAnsi="Times New Roman" w:cs="Times New Roman"/>
          <w:sz w:val="28"/>
          <w:szCs w:val="28"/>
        </w:rPr>
        <w:t>•</w:t>
      </w:r>
      <w:r w:rsidRPr="003C5C7A">
        <w:rPr>
          <w:rFonts w:ascii="Times New Roman" w:hAnsi="Times New Roman" w:cs="Times New Roman"/>
          <w:sz w:val="28"/>
          <w:szCs w:val="28"/>
        </w:rPr>
        <w:tab/>
        <w:t>адресація</w:t>
      </w:r>
      <w:r w:rsidR="00685D02">
        <w:rPr>
          <w:rFonts w:ascii="Times New Roman" w:hAnsi="Times New Roman" w:cs="Times New Roman"/>
          <w:sz w:val="28"/>
          <w:szCs w:val="28"/>
        </w:rPr>
        <w:t>;</w:t>
      </w:r>
      <w:r w:rsidRPr="003C5C7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C5C7A" w:rsidRPr="003C5C7A" w:rsidRDefault="003C5C7A" w:rsidP="003C5C7A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3C5C7A">
        <w:rPr>
          <w:rFonts w:ascii="Times New Roman" w:hAnsi="Times New Roman" w:cs="Times New Roman"/>
          <w:sz w:val="28"/>
          <w:szCs w:val="28"/>
        </w:rPr>
        <w:t>•</w:t>
      </w:r>
      <w:r w:rsidRPr="003C5C7A">
        <w:rPr>
          <w:rFonts w:ascii="Times New Roman" w:hAnsi="Times New Roman" w:cs="Times New Roman"/>
          <w:sz w:val="28"/>
          <w:szCs w:val="28"/>
        </w:rPr>
        <w:tab/>
        <w:t>кількість</w:t>
      </w:r>
      <w:r w:rsidR="00685D02">
        <w:rPr>
          <w:rFonts w:ascii="Times New Roman" w:hAnsi="Times New Roman" w:cs="Times New Roman"/>
          <w:sz w:val="28"/>
          <w:szCs w:val="28"/>
        </w:rPr>
        <w:t>;</w:t>
      </w:r>
      <w:r w:rsidRPr="003C5C7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C5C7A" w:rsidRPr="003C5C7A" w:rsidRDefault="003C5C7A" w:rsidP="003C5C7A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3C5C7A">
        <w:rPr>
          <w:rFonts w:ascii="Times New Roman" w:hAnsi="Times New Roman" w:cs="Times New Roman"/>
          <w:sz w:val="28"/>
          <w:szCs w:val="28"/>
        </w:rPr>
        <w:t>•</w:t>
      </w:r>
      <w:r w:rsidRPr="003C5C7A">
        <w:rPr>
          <w:rFonts w:ascii="Times New Roman" w:hAnsi="Times New Roman" w:cs="Times New Roman"/>
          <w:sz w:val="28"/>
          <w:szCs w:val="28"/>
        </w:rPr>
        <w:tab/>
        <w:t>типорозміри</w:t>
      </w:r>
      <w:r w:rsidR="00685D02">
        <w:rPr>
          <w:rFonts w:ascii="Times New Roman" w:hAnsi="Times New Roman" w:cs="Times New Roman"/>
          <w:sz w:val="28"/>
          <w:szCs w:val="28"/>
        </w:rPr>
        <w:t>;</w:t>
      </w:r>
      <w:r w:rsidRPr="003C5C7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C5C7A" w:rsidRPr="003C5C7A" w:rsidRDefault="003C5C7A" w:rsidP="003C5C7A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3C5C7A">
        <w:rPr>
          <w:rFonts w:ascii="Times New Roman" w:hAnsi="Times New Roman" w:cs="Times New Roman"/>
          <w:sz w:val="28"/>
          <w:szCs w:val="28"/>
        </w:rPr>
        <w:t>•</w:t>
      </w:r>
      <w:r w:rsidRPr="003C5C7A">
        <w:rPr>
          <w:rFonts w:ascii="Times New Roman" w:hAnsi="Times New Roman" w:cs="Times New Roman"/>
          <w:sz w:val="28"/>
          <w:szCs w:val="28"/>
        </w:rPr>
        <w:tab/>
        <w:t>розташування</w:t>
      </w:r>
      <w:r w:rsidR="00685D02">
        <w:rPr>
          <w:rFonts w:ascii="Times New Roman" w:hAnsi="Times New Roman" w:cs="Times New Roman"/>
          <w:sz w:val="28"/>
          <w:szCs w:val="28"/>
        </w:rPr>
        <w:t>;</w:t>
      </w:r>
      <w:r w:rsidRPr="003C5C7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C5C7A" w:rsidRDefault="003C5C7A" w:rsidP="003C5C7A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3C5C7A">
        <w:rPr>
          <w:rFonts w:ascii="Times New Roman" w:hAnsi="Times New Roman" w:cs="Times New Roman"/>
          <w:sz w:val="28"/>
          <w:szCs w:val="28"/>
        </w:rPr>
        <w:t>•</w:t>
      </w:r>
      <w:r w:rsidRPr="003C5C7A">
        <w:rPr>
          <w:rFonts w:ascii="Times New Roman" w:hAnsi="Times New Roman" w:cs="Times New Roman"/>
          <w:sz w:val="28"/>
          <w:szCs w:val="28"/>
        </w:rPr>
        <w:tab/>
        <w:t>правила роботи з товаром</w:t>
      </w:r>
      <w:r w:rsidR="00685D02">
        <w:rPr>
          <w:rFonts w:ascii="Times New Roman" w:hAnsi="Times New Roman" w:cs="Times New Roman"/>
          <w:sz w:val="28"/>
          <w:szCs w:val="28"/>
        </w:rPr>
        <w:t>.</w:t>
      </w:r>
    </w:p>
    <w:p w:rsidR="003C5C7A" w:rsidRDefault="003C5C7A" w:rsidP="00013B16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3C5C7A" w:rsidRDefault="003C5C7A" w:rsidP="00013B16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685D02" w:rsidRDefault="00677E0E" w:rsidP="00677E0E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b/>
          <w:noProof/>
          <w:sz w:val="28"/>
          <w:szCs w:val="28"/>
          <w:lang w:eastAsia="uk-UA"/>
        </w:rPr>
        <w:lastRenderedPageBreak/>
        <w:drawing>
          <wp:inline distT="0" distB="0" distL="0" distR="0" wp14:anchorId="3F83FA31" wp14:editId="45220656">
            <wp:extent cx="2781300" cy="2552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E0E" w:rsidRDefault="00677E0E" w:rsidP="00677E0E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2. Характеристики комірки складу</w:t>
      </w:r>
    </w:p>
    <w:p w:rsidR="00685D02" w:rsidRDefault="000E2895" w:rsidP="00013B16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ипова схема документообороту такого складу має вигляд (</w:t>
      </w:r>
      <w:r w:rsidR="00A07A5D">
        <w:rPr>
          <w:rFonts w:ascii="Times New Roman" w:hAnsi="Times New Roman" w:cs="Times New Roman"/>
          <w:sz w:val="28"/>
          <w:szCs w:val="28"/>
        </w:rPr>
        <w:t>рис. 2.3</w:t>
      </w:r>
      <w:r>
        <w:rPr>
          <w:rFonts w:ascii="Times New Roman" w:hAnsi="Times New Roman" w:cs="Times New Roman"/>
          <w:sz w:val="28"/>
          <w:szCs w:val="28"/>
        </w:rPr>
        <w:t>):</w:t>
      </w:r>
    </w:p>
    <w:p w:rsidR="00A07A5D" w:rsidRDefault="00F6398A" w:rsidP="00F6398A">
      <w:pPr>
        <w:ind w:firstLine="36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eastAsia="uk-UA"/>
        </w:rPr>
        <w:drawing>
          <wp:inline distT="0" distB="0" distL="0" distR="0" wp14:anchorId="609956F9" wp14:editId="75AA6C90">
            <wp:extent cx="5886450" cy="298132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981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398A" w:rsidRPr="00A07A5D" w:rsidRDefault="00F6398A" w:rsidP="00F6398A">
      <w:pPr>
        <w:ind w:firstLine="36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. 2.3. Схема документообороту складу</w:t>
      </w:r>
    </w:p>
    <w:p w:rsidR="00FD1466" w:rsidRPr="00FD1466" w:rsidRDefault="00FD1466" w:rsidP="00FD1466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D1466">
        <w:rPr>
          <w:rFonts w:ascii="Times New Roman" w:hAnsi="Times New Roman" w:cs="Times New Roman"/>
          <w:sz w:val="28"/>
          <w:szCs w:val="28"/>
          <w:lang w:val="ru-RU"/>
        </w:rPr>
        <w:t xml:space="preserve">Основні </w:t>
      </w:r>
      <w:r>
        <w:rPr>
          <w:rFonts w:ascii="Times New Roman" w:hAnsi="Times New Roman" w:cs="Times New Roman"/>
          <w:sz w:val="28"/>
          <w:szCs w:val="28"/>
          <w:lang w:val="ru-RU"/>
        </w:rPr>
        <w:t>операції, що мають мі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сце на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комірковому складі: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FD1466" w:rsidRPr="00FD1466" w:rsidRDefault="00FD1466" w:rsidP="00FD1466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D1466">
        <w:rPr>
          <w:rFonts w:ascii="Times New Roman" w:hAnsi="Times New Roman" w:cs="Times New Roman"/>
          <w:sz w:val="28"/>
          <w:szCs w:val="28"/>
          <w:lang w:val="ru-RU"/>
        </w:rPr>
        <w:t>•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ab/>
        <w:t>визначення топології складського комплексу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FD1466" w:rsidRPr="00FD1466" w:rsidRDefault="00FD1466" w:rsidP="00FD1466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D1466">
        <w:rPr>
          <w:rFonts w:ascii="Times New Roman" w:hAnsi="Times New Roman" w:cs="Times New Roman"/>
          <w:sz w:val="28"/>
          <w:szCs w:val="28"/>
          <w:lang w:val="ru-RU"/>
        </w:rPr>
        <w:t>•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ab/>
        <w:t xml:space="preserve">приймання </w:t>
      </w:r>
      <w:r>
        <w:rPr>
          <w:rFonts w:ascii="Times New Roman" w:hAnsi="Times New Roman" w:cs="Times New Roman"/>
          <w:sz w:val="28"/>
          <w:szCs w:val="28"/>
          <w:lang w:val="ru-RU"/>
        </w:rPr>
        <w:t>товару;</w:t>
      </w:r>
    </w:p>
    <w:p w:rsidR="00FD1466" w:rsidRPr="00FD1466" w:rsidRDefault="00FD1466" w:rsidP="00FD1466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D1466">
        <w:rPr>
          <w:rFonts w:ascii="Times New Roman" w:hAnsi="Times New Roman" w:cs="Times New Roman"/>
          <w:sz w:val="28"/>
          <w:szCs w:val="28"/>
          <w:lang w:val="ru-RU"/>
        </w:rPr>
        <w:t>•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ab/>
        <w:t>контроль якості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FD1466" w:rsidRPr="00FD1466" w:rsidRDefault="00FD1466" w:rsidP="00FD1466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D1466">
        <w:rPr>
          <w:rFonts w:ascii="Times New Roman" w:hAnsi="Times New Roman" w:cs="Times New Roman"/>
          <w:sz w:val="28"/>
          <w:szCs w:val="28"/>
          <w:lang w:val="ru-RU"/>
        </w:rPr>
        <w:t>•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ab/>
        <w:t>розміщення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FD1466" w:rsidRPr="00FD1466" w:rsidRDefault="00FD1466" w:rsidP="00FD1466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D1466">
        <w:rPr>
          <w:rFonts w:ascii="Times New Roman" w:hAnsi="Times New Roman" w:cs="Times New Roman"/>
          <w:sz w:val="28"/>
          <w:szCs w:val="28"/>
          <w:lang w:val="ru-RU"/>
        </w:rPr>
        <w:t>•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FD1466">
        <w:rPr>
          <w:rFonts w:ascii="Times New Roman" w:hAnsi="Times New Roman" w:cs="Times New Roman"/>
          <w:sz w:val="28"/>
          <w:szCs w:val="28"/>
          <w:lang w:val="ru-RU"/>
        </w:rPr>
        <w:t>п</w:t>
      </w:r>
      <w:proofErr w:type="gramEnd"/>
      <w:r w:rsidRPr="00FD1466">
        <w:rPr>
          <w:rFonts w:ascii="Times New Roman" w:hAnsi="Times New Roman" w:cs="Times New Roman"/>
          <w:sz w:val="28"/>
          <w:szCs w:val="28"/>
          <w:lang w:val="ru-RU"/>
        </w:rPr>
        <w:t>ідбір для відвантаження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FD1466" w:rsidRPr="00FD1466" w:rsidRDefault="00FD1466" w:rsidP="00FD1466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D1466">
        <w:rPr>
          <w:rFonts w:ascii="Times New Roman" w:hAnsi="Times New Roman" w:cs="Times New Roman"/>
          <w:sz w:val="28"/>
          <w:szCs w:val="28"/>
          <w:lang w:val="ru-RU"/>
        </w:rPr>
        <w:t>•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ab/>
        <w:t>відвантаження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FD1466" w:rsidRPr="00FD1466" w:rsidRDefault="00FD1466" w:rsidP="00FD1466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D1466">
        <w:rPr>
          <w:rFonts w:ascii="Times New Roman" w:hAnsi="Times New Roman" w:cs="Times New Roman"/>
          <w:sz w:val="28"/>
          <w:szCs w:val="28"/>
          <w:lang w:val="ru-RU"/>
        </w:rPr>
        <w:lastRenderedPageBreak/>
        <w:t>•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ab/>
        <w:t>внутрішньоскладські переміщення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FD1466" w:rsidRPr="00FD1466" w:rsidRDefault="00FD1466" w:rsidP="00FD1466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D1466">
        <w:rPr>
          <w:rFonts w:ascii="Times New Roman" w:hAnsi="Times New Roman" w:cs="Times New Roman"/>
          <w:sz w:val="28"/>
          <w:szCs w:val="28"/>
          <w:lang w:val="ru-RU"/>
        </w:rPr>
        <w:t>•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ab/>
        <w:t>інвентаризація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FD1466" w:rsidRPr="00FD1466" w:rsidRDefault="00FD1466" w:rsidP="00FD1466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D1466">
        <w:rPr>
          <w:rFonts w:ascii="Times New Roman" w:hAnsi="Times New Roman" w:cs="Times New Roman"/>
          <w:sz w:val="28"/>
          <w:szCs w:val="28"/>
          <w:lang w:val="ru-RU"/>
        </w:rPr>
        <w:t>•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ab/>
        <w:t>списання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FD1466" w:rsidRPr="00FD1466" w:rsidRDefault="00FD1466" w:rsidP="00FD1466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D1466">
        <w:rPr>
          <w:rFonts w:ascii="Times New Roman" w:hAnsi="Times New Roman" w:cs="Times New Roman"/>
          <w:sz w:val="28"/>
          <w:szCs w:val="28"/>
          <w:lang w:val="ru-RU"/>
        </w:rPr>
        <w:t>•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ab/>
        <w:t>перепакування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FD146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155665" w:rsidRPr="00155665" w:rsidRDefault="00155665" w:rsidP="00155665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55665">
        <w:rPr>
          <w:rFonts w:ascii="Times New Roman" w:hAnsi="Times New Roman" w:cs="Times New Roman"/>
          <w:sz w:val="28"/>
          <w:szCs w:val="28"/>
          <w:lang w:val="ru-RU"/>
        </w:rPr>
        <w:t xml:space="preserve">Вхідний потік товарів та розміщення на складі складається з </w:t>
      </w:r>
      <w:proofErr w:type="gramStart"/>
      <w:r w:rsidRPr="00155665">
        <w:rPr>
          <w:rFonts w:ascii="Times New Roman" w:hAnsi="Times New Roman" w:cs="Times New Roman"/>
          <w:sz w:val="28"/>
          <w:szCs w:val="28"/>
          <w:lang w:val="ru-RU"/>
        </w:rPr>
        <w:t>таких</w:t>
      </w:r>
      <w:proofErr w:type="gramEnd"/>
      <w:r w:rsidRPr="00155665">
        <w:rPr>
          <w:rFonts w:ascii="Times New Roman" w:hAnsi="Times New Roman" w:cs="Times New Roman"/>
          <w:sz w:val="28"/>
          <w:szCs w:val="28"/>
          <w:lang w:val="ru-RU"/>
        </w:rPr>
        <w:t xml:space="preserve"> етапів (рис. </w:t>
      </w:r>
      <w:r>
        <w:rPr>
          <w:rFonts w:ascii="Times New Roman" w:hAnsi="Times New Roman" w:cs="Times New Roman"/>
          <w:sz w:val="28"/>
          <w:szCs w:val="28"/>
          <w:lang w:val="ru-RU"/>
        </w:rPr>
        <w:t>2.</w:t>
      </w:r>
      <w:r w:rsidRPr="00155665">
        <w:rPr>
          <w:rFonts w:ascii="Times New Roman" w:hAnsi="Times New Roman" w:cs="Times New Roman"/>
          <w:sz w:val="28"/>
          <w:szCs w:val="28"/>
          <w:lang w:val="ru-RU"/>
        </w:rPr>
        <w:t>4):</w:t>
      </w:r>
    </w:p>
    <w:p w:rsidR="00155665" w:rsidRPr="00155665" w:rsidRDefault="00155665" w:rsidP="00155665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•</w: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</w:t>
      </w:r>
      <w:r w:rsidRPr="00155665">
        <w:rPr>
          <w:rFonts w:ascii="Times New Roman" w:hAnsi="Times New Roman" w:cs="Times New Roman"/>
          <w:sz w:val="28"/>
          <w:szCs w:val="28"/>
          <w:lang w:val="ru-RU"/>
        </w:rPr>
        <w:t>риймання всієї поставки</w:t>
      </w:r>
      <w:r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155665" w:rsidRDefault="00155665" w:rsidP="00155665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•</w: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ланування розміщення;</w:t>
      </w:r>
    </w:p>
    <w:p w:rsidR="00155665" w:rsidRDefault="00155665" w:rsidP="00155665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•</w: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овне або часткове розміщення.</w:t>
      </w:r>
    </w:p>
    <w:p w:rsidR="00155665" w:rsidRPr="00155665" w:rsidRDefault="00155665" w:rsidP="00155665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55665">
        <w:rPr>
          <w:rFonts w:ascii="Times New Roman" w:hAnsi="Times New Roman" w:cs="Times New Roman"/>
          <w:sz w:val="28"/>
          <w:szCs w:val="28"/>
          <w:lang w:val="ru-RU"/>
        </w:rPr>
        <w:t>Завдання правил розміщення:</w:t>
      </w:r>
    </w:p>
    <w:p w:rsidR="00155665" w:rsidRPr="00155665" w:rsidRDefault="00155665" w:rsidP="00155665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55665">
        <w:rPr>
          <w:rFonts w:ascii="Times New Roman" w:hAnsi="Times New Roman" w:cs="Times New Roman"/>
          <w:sz w:val="28"/>
          <w:szCs w:val="28"/>
          <w:lang w:val="ru-RU"/>
        </w:rPr>
        <w:t>•</w:t>
      </w:r>
      <w:r w:rsidRPr="00155665">
        <w:rPr>
          <w:rFonts w:ascii="Times New Roman" w:hAnsi="Times New Roman" w:cs="Times New Roman"/>
          <w:sz w:val="28"/>
          <w:szCs w:val="28"/>
          <w:lang w:val="ru-RU"/>
        </w:rPr>
        <w:tab/>
        <w:t xml:space="preserve">Область розміщення для </w:t>
      </w:r>
      <w:proofErr w:type="gramStart"/>
      <w:r w:rsidRPr="00155665">
        <w:rPr>
          <w:rFonts w:ascii="Times New Roman" w:hAnsi="Times New Roman" w:cs="Times New Roman"/>
          <w:sz w:val="28"/>
          <w:szCs w:val="28"/>
          <w:lang w:val="ru-RU"/>
        </w:rPr>
        <w:t>кожного</w:t>
      </w:r>
      <w:proofErr w:type="gramEnd"/>
      <w:r w:rsidRPr="00155665">
        <w:rPr>
          <w:rFonts w:ascii="Times New Roman" w:hAnsi="Times New Roman" w:cs="Times New Roman"/>
          <w:sz w:val="28"/>
          <w:szCs w:val="28"/>
          <w:lang w:val="ru-RU"/>
        </w:rPr>
        <w:t xml:space="preserve"> типу упаковки</w:t>
      </w:r>
      <w:r w:rsidR="00CF35FB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155665" w:rsidRPr="00155665" w:rsidRDefault="00155665" w:rsidP="00155665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55665">
        <w:rPr>
          <w:rFonts w:ascii="Times New Roman" w:hAnsi="Times New Roman" w:cs="Times New Roman"/>
          <w:sz w:val="28"/>
          <w:szCs w:val="28"/>
          <w:lang w:val="ru-RU"/>
        </w:rPr>
        <w:t>•</w:t>
      </w:r>
      <w:r w:rsidRPr="00155665">
        <w:rPr>
          <w:rFonts w:ascii="Times New Roman" w:hAnsi="Times New Roman" w:cs="Times New Roman"/>
          <w:sz w:val="28"/>
          <w:szCs w:val="28"/>
          <w:lang w:val="ru-RU"/>
        </w:rPr>
        <w:tab/>
        <w:t xml:space="preserve">Розміщення товару </w:t>
      </w:r>
      <w:proofErr w:type="gramStart"/>
      <w:r w:rsidRPr="00155665">
        <w:rPr>
          <w:rFonts w:ascii="Times New Roman" w:hAnsi="Times New Roman" w:cs="Times New Roman"/>
          <w:sz w:val="28"/>
          <w:szCs w:val="28"/>
          <w:lang w:val="ru-RU"/>
        </w:rPr>
        <w:t>у</w:t>
      </w:r>
      <w:proofErr w:type="gramEnd"/>
      <w:r w:rsidRPr="00155665">
        <w:rPr>
          <w:rFonts w:ascii="Times New Roman" w:hAnsi="Times New Roman" w:cs="Times New Roman"/>
          <w:sz w:val="28"/>
          <w:szCs w:val="28"/>
          <w:lang w:val="ru-RU"/>
        </w:rPr>
        <w:t xml:space="preserve"> вільні комірки</w:t>
      </w:r>
      <w:r w:rsidR="00CF35FB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155665" w:rsidRPr="00155665" w:rsidRDefault="00155665" w:rsidP="00155665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55665">
        <w:rPr>
          <w:rFonts w:ascii="Times New Roman" w:hAnsi="Times New Roman" w:cs="Times New Roman"/>
          <w:sz w:val="28"/>
          <w:szCs w:val="28"/>
          <w:lang w:val="ru-RU"/>
        </w:rPr>
        <w:t>•</w:t>
      </w:r>
      <w:r w:rsidRPr="00155665">
        <w:rPr>
          <w:rFonts w:ascii="Times New Roman" w:hAnsi="Times New Roman" w:cs="Times New Roman"/>
          <w:sz w:val="28"/>
          <w:szCs w:val="28"/>
          <w:lang w:val="ru-RU"/>
        </w:rPr>
        <w:tab/>
        <w:t>Розміщення товару в частково зайняті осередки</w:t>
      </w:r>
      <w:r w:rsidR="00CF35FB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155665" w:rsidRPr="00155665" w:rsidRDefault="00155665" w:rsidP="00155665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55665">
        <w:rPr>
          <w:rFonts w:ascii="Times New Roman" w:hAnsi="Times New Roman" w:cs="Times New Roman"/>
          <w:sz w:val="28"/>
          <w:szCs w:val="28"/>
          <w:lang w:val="ru-RU"/>
        </w:rPr>
        <w:t>•</w:t>
      </w:r>
      <w:r w:rsidRPr="00155665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55665">
        <w:rPr>
          <w:rFonts w:ascii="Times New Roman" w:hAnsi="Times New Roman" w:cs="Times New Roman"/>
          <w:sz w:val="28"/>
          <w:szCs w:val="28"/>
          <w:lang w:val="ru-RU"/>
        </w:rPr>
        <w:t>Контроль за</w:t>
      </w:r>
      <w:proofErr w:type="gramEnd"/>
      <w:r w:rsidRPr="00155665">
        <w:rPr>
          <w:rFonts w:ascii="Times New Roman" w:hAnsi="Times New Roman" w:cs="Times New Roman"/>
          <w:sz w:val="28"/>
          <w:szCs w:val="28"/>
          <w:lang w:val="ru-RU"/>
        </w:rPr>
        <w:t xml:space="preserve"> вагою й обсягом</w:t>
      </w:r>
      <w:r w:rsidR="00CF35FB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155665" w:rsidRPr="00155665" w:rsidRDefault="00155665" w:rsidP="00155665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55665">
        <w:rPr>
          <w:rFonts w:ascii="Times New Roman" w:hAnsi="Times New Roman" w:cs="Times New Roman"/>
          <w:sz w:val="28"/>
          <w:szCs w:val="28"/>
          <w:lang w:val="ru-RU"/>
        </w:rPr>
        <w:t>Поповнення зони відбору</w:t>
      </w:r>
      <w:r w:rsidR="00CF35FB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155665" w:rsidRPr="00155665" w:rsidRDefault="00155665" w:rsidP="00155665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55665">
        <w:rPr>
          <w:rFonts w:ascii="Times New Roman" w:hAnsi="Times New Roman" w:cs="Times New Roman"/>
          <w:sz w:val="28"/>
          <w:szCs w:val="28"/>
          <w:lang w:val="ru-RU"/>
        </w:rPr>
        <w:t>•</w:t>
      </w:r>
      <w:r w:rsidRPr="00155665">
        <w:rPr>
          <w:rFonts w:ascii="Times New Roman" w:hAnsi="Times New Roman" w:cs="Times New Roman"/>
          <w:sz w:val="28"/>
          <w:szCs w:val="28"/>
          <w:lang w:val="ru-RU"/>
        </w:rPr>
        <w:tab/>
        <w:t>Завдання маршруту пошуку місця для системи</w:t>
      </w:r>
      <w:r w:rsidR="00CF35FB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A07A5D" w:rsidRDefault="00155665" w:rsidP="00155665">
      <w:pPr>
        <w:ind w:firstLine="36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55665">
        <w:rPr>
          <w:rFonts w:ascii="Times New Roman" w:hAnsi="Times New Roman" w:cs="Times New Roman"/>
          <w:sz w:val="28"/>
          <w:szCs w:val="28"/>
          <w:lang w:val="ru-RU"/>
        </w:rPr>
        <w:t>•</w:t>
      </w:r>
      <w:r w:rsidRPr="00155665">
        <w:rPr>
          <w:rFonts w:ascii="Times New Roman" w:hAnsi="Times New Roman" w:cs="Times New Roman"/>
          <w:sz w:val="28"/>
          <w:szCs w:val="28"/>
          <w:lang w:val="ru-RU"/>
        </w:rPr>
        <w:tab/>
        <w:t xml:space="preserve">Завдання маршруту обходу місць - </w:t>
      </w:r>
      <w:proofErr w:type="gramStart"/>
      <w:r w:rsidRPr="00155665">
        <w:rPr>
          <w:rFonts w:ascii="Times New Roman" w:hAnsi="Times New Roman" w:cs="Times New Roman"/>
          <w:sz w:val="28"/>
          <w:szCs w:val="28"/>
          <w:lang w:val="ru-RU"/>
        </w:rPr>
        <w:t>для</w:t>
      </w:r>
      <w:proofErr w:type="gramEnd"/>
      <w:r w:rsidRPr="00155665">
        <w:rPr>
          <w:rFonts w:ascii="Times New Roman" w:hAnsi="Times New Roman" w:cs="Times New Roman"/>
          <w:sz w:val="28"/>
          <w:szCs w:val="28"/>
          <w:lang w:val="ru-RU"/>
        </w:rPr>
        <w:t xml:space="preserve"> комірників</w:t>
      </w:r>
      <w:r w:rsidR="00CF35FB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FD1466" w:rsidRDefault="002E3A5C" w:rsidP="002E3A5C">
      <w:pPr>
        <w:ind w:firstLine="36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b/>
          <w:noProof/>
          <w:sz w:val="28"/>
          <w:szCs w:val="28"/>
          <w:lang w:eastAsia="uk-UA"/>
        </w:rPr>
        <w:drawing>
          <wp:inline distT="0" distB="0" distL="0" distR="0" wp14:anchorId="39ACE0E8" wp14:editId="383CECE3">
            <wp:extent cx="3686175" cy="262488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2624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A5C" w:rsidRPr="00A07A5D" w:rsidRDefault="002E3A5C" w:rsidP="002E3A5C">
      <w:pPr>
        <w:ind w:firstLine="36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. 2.4. Вхідний поті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к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товарів</w:t>
      </w:r>
    </w:p>
    <w:p w:rsidR="00200CE4" w:rsidRDefault="00200CE4" w:rsidP="00013B16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200CE4">
        <w:rPr>
          <w:rFonts w:ascii="Times New Roman" w:hAnsi="Times New Roman" w:cs="Times New Roman"/>
          <w:sz w:val="28"/>
          <w:szCs w:val="28"/>
        </w:rPr>
        <w:lastRenderedPageBreak/>
        <w:t xml:space="preserve">Вихідний потік товарів має вигляд (рис. </w:t>
      </w:r>
      <w:r>
        <w:rPr>
          <w:rFonts w:ascii="Times New Roman" w:hAnsi="Times New Roman" w:cs="Times New Roman"/>
          <w:sz w:val="28"/>
          <w:szCs w:val="28"/>
        </w:rPr>
        <w:t>2.</w:t>
      </w:r>
      <w:r w:rsidRPr="00200CE4">
        <w:rPr>
          <w:rFonts w:ascii="Times New Roman" w:hAnsi="Times New Roman" w:cs="Times New Roman"/>
          <w:sz w:val="28"/>
          <w:szCs w:val="28"/>
        </w:rPr>
        <w:t>5):</w:t>
      </w:r>
    </w:p>
    <w:p w:rsidR="00200CE4" w:rsidRDefault="00665F07" w:rsidP="00665F07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b/>
          <w:noProof/>
          <w:sz w:val="28"/>
          <w:szCs w:val="28"/>
          <w:lang w:eastAsia="uk-UA"/>
        </w:rPr>
        <w:drawing>
          <wp:inline distT="0" distB="0" distL="0" distR="0" wp14:anchorId="4AAF8C8A" wp14:editId="4BAF7654">
            <wp:extent cx="4410075" cy="36195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5F07" w:rsidRDefault="00665F07" w:rsidP="00665F07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2.5. </w:t>
      </w:r>
      <w:r w:rsidRPr="00200CE4">
        <w:rPr>
          <w:rFonts w:ascii="Times New Roman" w:hAnsi="Times New Roman" w:cs="Times New Roman"/>
          <w:sz w:val="28"/>
          <w:szCs w:val="28"/>
        </w:rPr>
        <w:t>Вихідний потік товарів має вигляд</w:t>
      </w:r>
    </w:p>
    <w:p w:rsidR="00200CE4" w:rsidRDefault="00200CE4" w:rsidP="00013B16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F009DC" w:rsidRPr="00B90672" w:rsidRDefault="00F009DC" w:rsidP="0096211A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9F0B7E" w:rsidRDefault="009F0B7E" w:rsidP="00DD4773">
      <w:pPr>
        <w:rPr>
          <w:sz w:val="28"/>
          <w:szCs w:val="28"/>
        </w:rPr>
      </w:pPr>
    </w:p>
    <w:p w:rsidR="00EB4274" w:rsidRDefault="00EB4274" w:rsidP="00DD4773">
      <w:pPr>
        <w:rPr>
          <w:sz w:val="28"/>
          <w:szCs w:val="28"/>
        </w:rPr>
      </w:pPr>
    </w:p>
    <w:p w:rsidR="00EB4274" w:rsidRDefault="00EB4274" w:rsidP="00DD4773">
      <w:pPr>
        <w:rPr>
          <w:sz w:val="28"/>
          <w:szCs w:val="28"/>
        </w:rPr>
      </w:pPr>
    </w:p>
    <w:p w:rsidR="00EB4274" w:rsidRDefault="00EB4274" w:rsidP="00DD4773">
      <w:pPr>
        <w:rPr>
          <w:sz w:val="28"/>
          <w:szCs w:val="28"/>
        </w:rPr>
      </w:pPr>
    </w:p>
    <w:p w:rsidR="00EB4274" w:rsidRDefault="00EB4274" w:rsidP="00DD4773">
      <w:pPr>
        <w:rPr>
          <w:sz w:val="28"/>
          <w:szCs w:val="28"/>
        </w:rPr>
      </w:pPr>
    </w:p>
    <w:p w:rsidR="00EB4274" w:rsidRDefault="00EB4274" w:rsidP="00DD4773">
      <w:pPr>
        <w:rPr>
          <w:sz w:val="28"/>
          <w:szCs w:val="28"/>
        </w:rPr>
      </w:pPr>
    </w:p>
    <w:p w:rsidR="00EB4274" w:rsidRDefault="00EB4274" w:rsidP="00DD4773">
      <w:pPr>
        <w:rPr>
          <w:sz w:val="28"/>
          <w:szCs w:val="28"/>
        </w:rPr>
      </w:pPr>
    </w:p>
    <w:p w:rsidR="00EB4274" w:rsidRDefault="00EB4274" w:rsidP="00DD4773">
      <w:pPr>
        <w:rPr>
          <w:sz w:val="28"/>
          <w:szCs w:val="28"/>
        </w:rPr>
      </w:pPr>
    </w:p>
    <w:p w:rsidR="00EB4274" w:rsidRDefault="00EB4274" w:rsidP="00DD4773">
      <w:pPr>
        <w:rPr>
          <w:sz w:val="28"/>
          <w:szCs w:val="28"/>
        </w:rPr>
      </w:pPr>
    </w:p>
    <w:p w:rsidR="00EB4274" w:rsidRDefault="00EB4274" w:rsidP="00DD4773">
      <w:pPr>
        <w:rPr>
          <w:sz w:val="28"/>
          <w:szCs w:val="28"/>
        </w:rPr>
      </w:pPr>
    </w:p>
    <w:p w:rsidR="00EB4274" w:rsidRDefault="00EB4274" w:rsidP="00DD4773">
      <w:pPr>
        <w:rPr>
          <w:sz w:val="28"/>
          <w:szCs w:val="28"/>
        </w:rPr>
      </w:pPr>
    </w:p>
    <w:p w:rsidR="003B1613" w:rsidRPr="003B1613" w:rsidRDefault="009F0B7E" w:rsidP="00DD4773">
      <w:pPr>
        <w:pStyle w:val="a3"/>
        <w:numPr>
          <w:ilvl w:val="0"/>
          <w:numId w:val="24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EB4274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Концептуальна модель </w:t>
      </w:r>
      <w:r w:rsidR="007C2DA6">
        <w:rPr>
          <w:rFonts w:ascii="Times New Roman" w:hAnsi="Times New Roman" w:cs="Times New Roman"/>
          <w:b/>
          <w:sz w:val="28"/>
          <w:szCs w:val="28"/>
        </w:rPr>
        <w:t>інформаційної системи</w:t>
      </w:r>
      <w:r w:rsidRPr="00EB4274">
        <w:rPr>
          <w:rFonts w:ascii="Times New Roman" w:hAnsi="Times New Roman" w:cs="Times New Roman"/>
          <w:b/>
          <w:sz w:val="28"/>
          <w:szCs w:val="28"/>
        </w:rPr>
        <w:t>.</w:t>
      </w:r>
    </w:p>
    <w:p w:rsidR="003B1613" w:rsidRPr="003B1613" w:rsidRDefault="003B1613" w:rsidP="001A4638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ля розум</w:t>
      </w:r>
      <w:r>
        <w:rPr>
          <w:rFonts w:ascii="Times New Roman" w:hAnsi="Times New Roman" w:cs="Times New Roman"/>
          <w:sz w:val="28"/>
          <w:szCs w:val="28"/>
        </w:rPr>
        <w:t xml:space="preserve">іння концепції інформаційної системи </w:t>
      </w:r>
      <w:proofErr w:type="gramStart"/>
      <w:r>
        <w:rPr>
          <w:rFonts w:ascii="Times New Roman" w:hAnsi="Times New Roman" w:cs="Times New Roman"/>
          <w:sz w:val="28"/>
          <w:szCs w:val="28"/>
        </w:rPr>
        <w:t>дл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A4638">
        <w:rPr>
          <w:rFonts w:ascii="Times New Roman" w:hAnsi="Times New Roman" w:cs="Times New Roman"/>
          <w:sz w:val="28"/>
          <w:szCs w:val="28"/>
        </w:rPr>
        <w:t>коміркового складу, подамо основні класи системи у вигляді діаграми (рис. 3.1):</w:t>
      </w:r>
    </w:p>
    <w:p w:rsidR="003B1613" w:rsidRDefault="001C6691" w:rsidP="001C6691">
      <w:pPr>
        <w:jc w:val="center"/>
      </w:pPr>
      <w:r>
        <w:object w:dxaOrig="11268" w:dyaOrig="8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77.25pt" o:ole="">
            <v:imagedata r:id="rId15" o:title=""/>
          </v:shape>
          <o:OLEObject Type="Embed" ProgID="Visio.Drawing.11" ShapeID="_x0000_i1025" DrawAspect="Content" ObjectID="_1478042750" r:id="rId16"/>
        </w:object>
      </w:r>
    </w:p>
    <w:p w:rsidR="001C6691" w:rsidRDefault="001C6691" w:rsidP="001C669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. Концептуальна діаграма класів ІС для коміркового складу</w:t>
      </w:r>
    </w:p>
    <w:p w:rsidR="00593318" w:rsidRPr="00593318" w:rsidRDefault="00593318" w:rsidP="0059331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93318">
        <w:rPr>
          <w:rFonts w:ascii="Times New Roman" w:hAnsi="Times New Roman" w:cs="Times New Roman"/>
          <w:sz w:val="28"/>
          <w:szCs w:val="28"/>
        </w:rPr>
        <w:t xml:space="preserve">Як видно з діаграми, </w:t>
      </w:r>
      <w:r>
        <w:rPr>
          <w:rFonts w:ascii="Times New Roman" w:hAnsi="Times New Roman" w:cs="Times New Roman"/>
          <w:sz w:val="28"/>
          <w:szCs w:val="28"/>
        </w:rPr>
        <w:t>потрібно</w:t>
      </w:r>
      <w:r w:rsidRPr="00593318">
        <w:rPr>
          <w:rFonts w:ascii="Times New Roman" w:hAnsi="Times New Roman" w:cs="Times New Roman"/>
          <w:sz w:val="28"/>
          <w:szCs w:val="28"/>
        </w:rPr>
        <w:t xml:space="preserve"> виділ</w:t>
      </w:r>
      <w:r>
        <w:rPr>
          <w:rFonts w:ascii="Times New Roman" w:hAnsi="Times New Roman" w:cs="Times New Roman"/>
          <w:sz w:val="28"/>
          <w:szCs w:val="28"/>
        </w:rPr>
        <w:t>ити</w:t>
      </w:r>
      <w:r w:rsidRPr="00593318">
        <w:rPr>
          <w:rFonts w:ascii="Times New Roman" w:hAnsi="Times New Roman" w:cs="Times New Roman"/>
          <w:sz w:val="28"/>
          <w:szCs w:val="28"/>
        </w:rPr>
        <w:t xml:space="preserve"> батьківські класи «Довідники» та «Документи», які будуть мати атрибути та методи, що наслідуються для дочірніх довідників: Товари, Контрагенти та Склади, а також документів: ПрихіднаНакладна, ВидатковаНакладна. Також, окремо виписуємо глобальний об’єкт ЗалишкиТоварів, що залежить від зміни документів ПрихіднаНакладна та ВидатковаНакладна. 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593318">
        <w:rPr>
          <w:rFonts w:ascii="Times New Roman" w:hAnsi="Times New Roman" w:cs="Times New Roman"/>
          <w:sz w:val="28"/>
          <w:szCs w:val="28"/>
        </w:rPr>
        <w:t xml:space="preserve">акож </w:t>
      </w:r>
      <w:r>
        <w:rPr>
          <w:rFonts w:ascii="Times New Roman" w:hAnsi="Times New Roman" w:cs="Times New Roman"/>
          <w:sz w:val="28"/>
          <w:szCs w:val="28"/>
        </w:rPr>
        <w:t>потрібно с</w:t>
      </w:r>
      <w:r w:rsidRPr="00593318">
        <w:rPr>
          <w:rFonts w:ascii="Times New Roman" w:hAnsi="Times New Roman" w:cs="Times New Roman"/>
          <w:sz w:val="28"/>
          <w:szCs w:val="28"/>
        </w:rPr>
        <w:t>проекту</w:t>
      </w:r>
      <w:r>
        <w:rPr>
          <w:rFonts w:ascii="Times New Roman" w:hAnsi="Times New Roman" w:cs="Times New Roman"/>
          <w:sz w:val="28"/>
          <w:szCs w:val="28"/>
        </w:rPr>
        <w:t>вати</w:t>
      </w:r>
      <w:r w:rsidRPr="00593318">
        <w:rPr>
          <w:rFonts w:ascii="Times New Roman" w:hAnsi="Times New Roman" w:cs="Times New Roman"/>
          <w:sz w:val="28"/>
          <w:szCs w:val="28"/>
        </w:rPr>
        <w:t xml:space="preserve"> можливість довільного виду документа мати скільки завгодно стрічок.</w:t>
      </w:r>
    </w:p>
    <w:p w:rsidR="001C6691" w:rsidRDefault="00593318" w:rsidP="00593318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93318">
        <w:rPr>
          <w:rFonts w:ascii="Times New Roman" w:hAnsi="Times New Roman" w:cs="Times New Roman"/>
          <w:sz w:val="28"/>
          <w:szCs w:val="28"/>
        </w:rPr>
        <w:t>Процес опрацювання документації користувачем зобрази</w:t>
      </w:r>
      <w:r w:rsidR="00FE76DC">
        <w:rPr>
          <w:rFonts w:ascii="Times New Roman" w:hAnsi="Times New Roman" w:cs="Times New Roman"/>
          <w:sz w:val="28"/>
          <w:szCs w:val="28"/>
        </w:rPr>
        <w:t>мо</w:t>
      </w:r>
      <w:r w:rsidRPr="00593318">
        <w:rPr>
          <w:rFonts w:ascii="Times New Roman" w:hAnsi="Times New Roman" w:cs="Times New Roman"/>
          <w:sz w:val="28"/>
          <w:szCs w:val="28"/>
        </w:rPr>
        <w:t xml:space="preserve"> на наступній діаграмі прецендентів (рис. </w:t>
      </w:r>
      <w:r>
        <w:rPr>
          <w:rFonts w:ascii="Times New Roman" w:hAnsi="Times New Roman" w:cs="Times New Roman"/>
          <w:sz w:val="28"/>
          <w:szCs w:val="28"/>
        </w:rPr>
        <w:t>3.2</w:t>
      </w:r>
      <w:r w:rsidRPr="00593318">
        <w:rPr>
          <w:rFonts w:ascii="Times New Roman" w:hAnsi="Times New Roman" w:cs="Times New Roman"/>
          <w:sz w:val="28"/>
          <w:szCs w:val="28"/>
        </w:rPr>
        <w:t>):</w:t>
      </w:r>
    </w:p>
    <w:p w:rsidR="001C6691" w:rsidRDefault="001C6691" w:rsidP="00DD4773">
      <w:pPr>
        <w:rPr>
          <w:rFonts w:ascii="Times New Roman" w:hAnsi="Times New Roman" w:cs="Times New Roman"/>
          <w:sz w:val="28"/>
          <w:szCs w:val="28"/>
        </w:rPr>
      </w:pPr>
    </w:p>
    <w:p w:rsidR="00FE76DC" w:rsidRDefault="00FE76DC" w:rsidP="00DD4773">
      <w:pPr>
        <w:rPr>
          <w:rFonts w:ascii="Times New Roman" w:hAnsi="Times New Roman" w:cs="Times New Roman"/>
          <w:sz w:val="28"/>
          <w:szCs w:val="28"/>
        </w:rPr>
      </w:pPr>
    </w:p>
    <w:p w:rsidR="00FE76DC" w:rsidRDefault="004356B6" w:rsidP="004356B6">
      <w:pPr>
        <w:jc w:val="center"/>
      </w:pPr>
      <w:r>
        <w:object w:dxaOrig="9097" w:dyaOrig="7017">
          <v:shape id="_x0000_i1026" type="#_x0000_t75" style="width:454.5pt;height:351pt" o:ole="">
            <v:imagedata r:id="rId17" o:title=""/>
          </v:shape>
          <o:OLEObject Type="Embed" ProgID="Visio.Drawing.11" ShapeID="_x0000_i1026" DrawAspect="Content" ObjectID="_1478042751" r:id="rId18"/>
        </w:object>
      </w:r>
    </w:p>
    <w:p w:rsidR="004356B6" w:rsidRPr="00EB4274" w:rsidRDefault="004356B6" w:rsidP="004356B6">
      <w:pPr>
        <w:suppressAutoHyphens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3.2. Схема </w:t>
      </w:r>
      <w:r w:rsidRPr="00593318">
        <w:rPr>
          <w:rFonts w:ascii="Times New Roman" w:hAnsi="Times New Roman" w:cs="Times New Roman"/>
          <w:sz w:val="28"/>
          <w:szCs w:val="28"/>
        </w:rPr>
        <w:t>опрацювання документації користувачем</w:t>
      </w:r>
    </w:p>
    <w:p w:rsidR="004356B6" w:rsidRPr="004356B6" w:rsidRDefault="004356B6" w:rsidP="004356B6">
      <w:pPr>
        <w:suppressAutoHyphens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356B6">
        <w:rPr>
          <w:rFonts w:ascii="Times New Roman" w:hAnsi="Times New Roman" w:cs="Times New Roman"/>
          <w:sz w:val="28"/>
          <w:szCs w:val="28"/>
        </w:rPr>
        <w:t>Як бачимо, типовий користувач системи (не з повними правами) має можливості: проводити документи, друкувати їх та видаляти. Кожне проведення веде за собою перевірку залишку та чи дата документа оперативна. Якщо одна з цих перевірок не виконалась – документ не проводиться. Видаляти також можна лише документи оперативно (тільки поточної дати), інакше не виконається перевірка на дату документа і видалення не відбудеться. При проведенні є можливість також роздрукувати макет документа (якщо цього захоче користувач).</w:t>
      </w:r>
    </w:p>
    <w:p w:rsidR="004356B6" w:rsidRDefault="004356B6" w:rsidP="004356B6">
      <w:pPr>
        <w:suppressAutoHyphens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356B6">
        <w:rPr>
          <w:rFonts w:ascii="Times New Roman" w:hAnsi="Times New Roman" w:cs="Times New Roman"/>
          <w:sz w:val="28"/>
          <w:szCs w:val="28"/>
        </w:rPr>
        <w:t>Діяльність відповідального менеджера складу по роботі з замовленнями, які поступають на склад, можна зобразити на на</w:t>
      </w:r>
      <w:r>
        <w:rPr>
          <w:rFonts w:ascii="Times New Roman" w:hAnsi="Times New Roman" w:cs="Times New Roman"/>
          <w:sz w:val="28"/>
          <w:szCs w:val="28"/>
        </w:rPr>
        <w:t>ступній схемі діяльності (рис. 3.3</w:t>
      </w:r>
      <w:r w:rsidRPr="004356B6">
        <w:rPr>
          <w:rFonts w:ascii="Times New Roman" w:hAnsi="Times New Roman" w:cs="Times New Roman"/>
          <w:sz w:val="28"/>
          <w:szCs w:val="28"/>
        </w:rPr>
        <w:t>).</w:t>
      </w:r>
    </w:p>
    <w:p w:rsidR="003B6390" w:rsidRPr="00EB4274" w:rsidRDefault="00B26BA1" w:rsidP="004356B6">
      <w:pPr>
        <w:suppressAutoHyphens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uk-UA"/>
        </w:rPr>
        <w:lastRenderedPageBreak/>
        <w:drawing>
          <wp:inline distT="0" distB="0" distL="0" distR="0" wp14:anchorId="2BDB4997" wp14:editId="16A2E65F">
            <wp:extent cx="4904762" cy="587619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ample_activity_diagram — копия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5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56B6" w:rsidRPr="00EB427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F69C7" w:rsidRPr="00EB4274" w:rsidRDefault="00B26BA1" w:rsidP="00B26BA1">
      <w:pPr>
        <w:suppressAutoHyphens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3.3. </w:t>
      </w:r>
      <w:r w:rsidRPr="00B26BA1">
        <w:rPr>
          <w:rFonts w:ascii="Times New Roman" w:hAnsi="Times New Roman" w:cs="Times New Roman"/>
          <w:sz w:val="28"/>
          <w:szCs w:val="28"/>
        </w:rPr>
        <w:t>Діаграма діяльності менеджера складу по роботі з замовленнями</w:t>
      </w:r>
    </w:p>
    <w:p w:rsidR="00CE1ADB" w:rsidRDefault="00E71A16" w:rsidP="00FF69C7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1A16">
        <w:rPr>
          <w:rFonts w:ascii="Times New Roman" w:hAnsi="Times New Roman" w:cs="Times New Roman"/>
          <w:sz w:val="28"/>
          <w:szCs w:val="28"/>
        </w:rPr>
        <w:t>Як бачимо процес відрізняється, в залежності, чи на склад прийшло внутрішнє замовлення на розміщення власного товару організації, чи від стороннього контрагента. При сторонньому замовленні менеджер розміщає товар на складі та паралельно формується пакет необхідних документів у відділі документообороту складу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C2DA6" w:rsidRDefault="00E71A16" w:rsidP="007C2DA6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ляційну модель бази даних, яка б мала відповідати даній концепції роботи системи розглянемо в наступному розділі.</w:t>
      </w:r>
    </w:p>
    <w:p w:rsidR="007C2DA6" w:rsidRDefault="007C2DA6" w:rsidP="007C2DA6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D4773" w:rsidRPr="00027E41" w:rsidRDefault="007C2DA6" w:rsidP="007C2DA6">
      <w:pPr>
        <w:suppressAutoHyphens/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27E4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4. </w:t>
      </w:r>
      <w:r w:rsidR="00A42154" w:rsidRPr="00027E41">
        <w:rPr>
          <w:rFonts w:ascii="Times New Roman" w:hAnsi="Times New Roman" w:cs="Times New Roman"/>
          <w:b/>
          <w:sz w:val="28"/>
          <w:szCs w:val="28"/>
        </w:rPr>
        <w:t>Реляційна модель проектованої бази даних.</w:t>
      </w:r>
    </w:p>
    <w:p w:rsidR="00A42154" w:rsidRPr="00027E41" w:rsidRDefault="00A42154" w:rsidP="00C0189A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27E41">
        <w:rPr>
          <w:rFonts w:ascii="Times New Roman" w:hAnsi="Times New Roman" w:cs="Times New Roman"/>
          <w:b/>
          <w:bCs/>
          <w:sz w:val="28"/>
          <w:szCs w:val="28"/>
        </w:rPr>
        <w:t>Реляційна база даних</w:t>
      </w:r>
      <w:r w:rsidRPr="00027E41">
        <w:rPr>
          <w:rFonts w:ascii="Times New Roman" w:hAnsi="Times New Roman" w:cs="Times New Roman"/>
          <w:sz w:val="28"/>
          <w:szCs w:val="28"/>
        </w:rPr>
        <w:t xml:space="preserve"> — база даних, основана на реляційній моделі даних. Слово «реляційний» походить від англ. </w:t>
      </w:r>
      <w:r w:rsidRPr="00027E41">
        <w:rPr>
          <w:rFonts w:ascii="Times New Roman" w:hAnsi="Times New Roman" w:cs="Times New Roman"/>
          <w:i/>
          <w:iCs/>
          <w:sz w:val="28"/>
          <w:szCs w:val="28"/>
        </w:rPr>
        <w:t>relation</w:t>
      </w:r>
      <w:r w:rsidRPr="00027E41">
        <w:rPr>
          <w:rFonts w:ascii="Times New Roman" w:hAnsi="Times New Roman" w:cs="Times New Roman"/>
          <w:sz w:val="28"/>
          <w:szCs w:val="28"/>
        </w:rPr>
        <w:t>. Для роботи з реляційними БД застосовують реляційні СКБД. Інакше кажучи, реляційна база даних — це база даних, яка сприймається користувачем як набір нормалізованих відношень різного ступеню.</w:t>
      </w:r>
    </w:p>
    <w:p w:rsidR="00651EE4" w:rsidRPr="00027E41" w:rsidRDefault="00651EE4" w:rsidP="00C0189A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027E41">
        <w:rPr>
          <w:rFonts w:ascii="Times New Roman" w:hAnsi="Times New Roman" w:cs="Times New Roman"/>
          <w:sz w:val="28"/>
          <w:szCs w:val="28"/>
        </w:rPr>
        <w:t xml:space="preserve">На основі концептуальної моделі </w:t>
      </w:r>
      <w:r w:rsidR="00C0189A">
        <w:rPr>
          <w:rFonts w:ascii="Times New Roman" w:hAnsi="Times New Roman" w:cs="Times New Roman"/>
          <w:sz w:val="28"/>
          <w:szCs w:val="28"/>
        </w:rPr>
        <w:t>інформаційної системи</w:t>
      </w:r>
      <w:r w:rsidRPr="00027E41">
        <w:rPr>
          <w:rFonts w:ascii="Times New Roman" w:hAnsi="Times New Roman" w:cs="Times New Roman"/>
          <w:sz w:val="28"/>
          <w:szCs w:val="28"/>
        </w:rPr>
        <w:t xml:space="preserve"> будує</w:t>
      </w:r>
      <w:r w:rsidR="00C0189A">
        <w:rPr>
          <w:rFonts w:ascii="Times New Roman" w:hAnsi="Times New Roman" w:cs="Times New Roman"/>
          <w:sz w:val="28"/>
          <w:szCs w:val="28"/>
        </w:rPr>
        <w:t>мо реляційну</w:t>
      </w:r>
      <w:r w:rsidRPr="00027E41">
        <w:rPr>
          <w:rFonts w:ascii="Times New Roman" w:hAnsi="Times New Roman" w:cs="Times New Roman"/>
          <w:sz w:val="28"/>
          <w:szCs w:val="28"/>
        </w:rPr>
        <w:t xml:space="preserve"> модель даних</w:t>
      </w:r>
      <w:r w:rsidR="008854B2" w:rsidRPr="008854B2">
        <w:rPr>
          <w:rFonts w:ascii="Times New Roman" w:hAnsi="Times New Roman" w:cs="Times New Roman"/>
          <w:sz w:val="28"/>
          <w:szCs w:val="28"/>
        </w:rPr>
        <w:t xml:space="preserve"> (рис. 4.1)</w:t>
      </w:r>
      <w:r w:rsidRPr="00027E41">
        <w:rPr>
          <w:rFonts w:ascii="Times New Roman" w:hAnsi="Times New Roman" w:cs="Times New Roman"/>
          <w:sz w:val="28"/>
          <w:szCs w:val="28"/>
        </w:rPr>
        <w:t>, в якій кожному об’єкту відповідає таблиця, що містить всі його атрибути. Унікальний атрибут буде вважатися первинним ключем. Для утворення зв’язків між таблицями використовуються поля, котрі є зовнішніми ключами. Як результат побудови зв’язків між первинними та зовнішніми ключами, отримуємо реляційну модель даних.</w:t>
      </w:r>
    </w:p>
    <w:p w:rsidR="00484BC0" w:rsidRPr="00027E41" w:rsidRDefault="008854B2" w:rsidP="00651E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115050" cy="54197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541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3FD9" w:rsidRPr="008854B2" w:rsidRDefault="008854B2" w:rsidP="00B83FD9">
      <w:pPr>
        <w:jc w:val="center"/>
        <w:rPr>
          <w:rFonts w:ascii="Times New Roman" w:hAnsi="Times New Roman" w:cs="Times New Roman"/>
          <w:sz w:val="24"/>
          <w:szCs w:val="28"/>
          <w:lang w:val="ru-RU"/>
        </w:rPr>
      </w:pPr>
      <w:r>
        <w:rPr>
          <w:rFonts w:ascii="Times New Roman" w:hAnsi="Times New Roman" w:cs="Times New Roman"/>
          <w:sz w:val="24"/>
          <w:szCs w:val="28"/>
        </w:rPr>
        <w:t xml:space="preserve">Рис. </w:t>
      </w:r>
      <w:r w:rsidR="00B83FD9" w:rsidRPr="008854B2">
        <w:rPr>
          <w:rFonts w:ascii="Times New Roman" w:hAnsi="Times New Roman" w:cs="Times New Roman"/>
          <w:sz w:val="24"/>
          <w:szCs w:val="28"/>
        </w:rPr>
        <w:t>4</w:t>
      </w:r>
      <w:r>
        <w:rPr>
          <w:rFonts w:ascii="Times New Roman" w:hAnsi="Times New Roman" w:cs="Times New Roman"/>
          <w:sz w:val="24"/>
          <w:szCs w:val="28"/>
          <w:lang w:val="ru-RU"/>
        </w:rPr>
        <w:t>.1.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 w:rsidR="00B83FD9" w:rsidRPr="008854B2">
        <w:rPr>
          <w:rFonts w:ascii="Times New Roman" w:hAnsi="Times New Roman" w:cs="Times New Roman"/>
          <w:sz w:val="24"/>
          <w:szCs w:val="28"/>
        </w:rPr>
        <w:t>Реляційна модель проектованої бази даних</w:t>
      </w:r>
    </w:p>
    <w:p w:rsidR="00C25DB3" w:rsidRDefault="00C25DB3" w:rsidP="00C25DB3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Опишемо таблиц</w:t>
      </w:r>
      <w:r>
        <w:rPr>
          <w:rFonts w:ascii="Times New Roman" w:hAnsi="Times New Roman" w:cs="Times New Roman"/>
          <w:sz w:val="28"/>
          <w:szCs w:val="28"/>
        </w:rPr>
        <w:t xml:space="preserve"> бази даних та зв</w:t>
      </w:r>
      <w:r w:rsidRPr="00C25DB3">
        <w:rPr>
          <w:rFonts w:ascii="Times New Roman" w:hAnsi="Times New Roman" w:cs="Times New Roman"/>
          <w:sz w:val="28"/>
          <w:szCs w:val="28"/>
          <w:lang w:val="ru-RU"/>
        </w:rPr>
        <w:t>’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язки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м</w:t>
      </w:r>
      <w:r>
        <w:rPr>
          <w:rFonts w:ascii="Times New Roman" w:hAnsi="Times New Roman" w:cs="Times New Roman"/>
          <w:sz w:val="28"/>
          <w:szCs w:val="28"/>
        </w:rPr>
        <w:t>іж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ними:</w:t>
      </w:r>
    </w:p>
    <w:p w:rsidR="00651EE4" w:rsidRPr="008B7EDA" w:rsidRDefault="00C25DB3" w:rsidP="00032179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8B7EDA">
        <w:rPr>
          <w:rFonts w:ascii="Times New Roman" w:hAnsi="Times New Roman" w:cs="Times New Roman"/>
          <w:sz w:val="28"/>
          <w:szCs w:val="28"/>
        </w:rPr>
        <w:t xml:space="preserve"> </w:t>
      </w:r>
      <w:r w:rsidR="00032179" w:rsidRPr="008B7EDA">
        <w:rPr>
          <w:rFonts w:ascii="Times New Roman" w:hAnsi="Times New Roman" w:cs="Times New Roman"/>
          <w:sz w:val="28"/>
          <w:szCs w:val="28"/>
        </w:rPr>
        <w:tab/>
        <w:t xml:space="preserve">Таблиця </w:t>
      </w:r>
      <w:r w:rsidR="00032179" w:rsidRPr="008B7EDA">
        <w:rPr>
          <w:rFonts w:ascii="Times New Roman" w:hAnsi="Times New Roman" w:cs="Times New Roman"/>
          <w:sz w:val="28"/>
          <w:szCs w:val="28"/>
          <w:lang w:val="en-US"/>
        </w:rPr>
        <w:t>Warehouses</w:t>
      </w:r>
      <w:r w:rsidR="00032179" w:rsidRPr="008B7EDA">
        <w:rPr>
          <w:rFonts w:ascii="Times New Roman" w:hAnsi="Times New Roman" w:cs="Times New Roman"/>
          <w:sz w:val="28"/>
          <w:szCs w:val="28"/>
        </w:rPr>
        <w:t xml:space="preserve"> (Склади) – містить інформацію про наявні склади компанії, </w:t>
      </w:r>
      <w:r w:rsidR="00032179" w:rsidRPr="008B7EDA"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="00032179" w:rsidRPr="008B7EDA">
        <w:rPr>
          <w:rFonts w:ascii="Times New Roman" w:hAnsi="Times New Roman" w:cs="Times New Roman"/>
          <w:sz w:val="28"/>
          <w:szCs w:val="28"/>
        </w:rPr>
        <w:t xml:space="preserve"> (Користувачі/працівники) – реєстр користувачів бази даних,  </w:t>
      </w:r>
      <w:r w:rsidR="00032179" w:rsidRPr="008B7EDA">
        <w:rPr>
          <w:rFonts w:ascii="Times New Roman" w:hAnsi="Times New Roman" w:cs="Times New Roman"/>
          <w:sz w:val="28"/>
          <w:szCs w:val="28"/>
          <w:lang w:val="en-US"/>
        </w:rPr>
        <w:t>Clients</w:t>
      </w:r>
      <w:r w:rsidR="00032179" w:rsidRPr="008B7EDA">
        <w:rPr>
          <w:rFonts w:ascii="Times New Roman" w:hAnsi="Times New Roman" w:cs="Times New Roman"/>
          <w:sz w:val="28"/>
          <w:szCs w:val="28"/>
        </w:rPr>
        <w:t xml:space="preserve"> (Клієнти) та </w:t>
      </w:r>
      <w:r w:rsidR="00032179" w:rsidRPr="008B7EDA">
        <w:rPr>
          <w:rFonts w:ascii="Times New Roman" w:hAnsi="Times New Roman" w:cs="Times New Roman"/>
          <w:sz w:val="28"/>
          <w:szCs w:val="28"/>
          <w:lang w:val="en-US"/>
        </w:rPr>
        <w:t>Products</w:t>
      </w:r>
      <w:r w:rsidR="00032179" w:rsidRPr="008B7EDA">
        <w:rPr>
          <w:rFonts w:ascii="Times New Roman" w:hAnsi="Times New Roman" w:cs="Times New Roman"/>
          <w:sz w:val="28"/>
          <w:szCs w:val="28"/>
        </w:rPr>
        <w:t xml:space="preserve"> (Товари). Кожен товар перебуває у власності певного контрагента (рис. 4.2.) </w:t>
      </w:r>
      <w:r w:rsidRPr="008B7EDA">
        <w:rPr>
          <w:rFonts w:ascii="Times New Roman" w:hAnsi="Times New Roman" w:cs="Times New Roman"/>
          <w:sz w:val="28"/>
          <w:szCs w:val="28"/>
        </w:rPr>
        <w:tab/>
      </w:r>
    </w:p>
    <w:p w:rsidR="00032179" w:rsidRDefault="00032179" w:rsidP="00032179">
      <w:pPr>
        <w:ind w:firstLine="36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70F7A602" wp14:editId="67A89648">
            <wp:extent cx="2911437" cy="22479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1437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179" w:rsidRDefault="00032179" w:rsidP="00032179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032179">
        <w:rPr>
          <w:rFonts w:ascii="Times New Roman" w:hAnsi="Times New Roman" w:cs="Times New Roman"/>
          <w:sz w:val="28"/>
          <w:szCs w:val="28"/>
          <w:lang w:val="en-US"/>
        </w:rPr>
        <w:t xml:space="preserve">. 4.2. </w:t>
      </w:r>
      <w:r>
        <w:rPr>
          <w:rFonts w:ascii="Times New Roman" w:hAnsi="Times New Roman" w:cs="Times New Roman"/>
          <w:sz w:val="28"/>
          <w:szCs w:val="28"/>
          <w:lang w:val="ru-RU"/>
        </w:rPr>
        <w:t>Таблиці</w:t>
      </w:r>
      <w:r w:rsidRPr="0003217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arehouses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Users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lients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roducts</w:t>
      </w:r>
    </w:p>
    <w:p w:rsidR="008B7EDA" w:rsidRPr="008B7EDA" w:rsidRDefault="008B7EDA" w:rsidP="008B7ED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ells</w:t>
      </w:r>
      <w:r w:rsidRPr="008B7ED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Комірки</w:t>
      </w:r>
      <w:r w:rsidRPr="008B7ED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та </w:t>
      </w:r>
      <w:r>
        <w:rPr>
          <w:rFonts w:ascii="Times New Roman" w:hAnsi="Times New Roman" w:cs="Times New Roman"/>
          <w:sz w:val="28"/>
          <w:szCs w:val="28"/>
          <w:lang w:val="en-US"/>
        </w:rPr>
        <w:t>Products</w:t>
      </w:r>
      <w:r w:rsidRPr="008B7EDA">
        <w:rPr>
          <w:rFonts w:ascii="Times New Roman" w:hAnsi="Times New Roman" w:cs="Times New Roman"/>
          <w:sz w:val="28"/>
          <w:szCs w:val="28"/>
        </w:rPr>
        <w:t xml:space="preserve"> (Товари) </w:t>
      </w:r>
      <w:r>
        <w:rPr>
          <w:rFonts w:ascii="Times New Roman" w:hAnsi="Times New Roman" w:cs="Times New Roman"/>
          <w:sz w:val="28"/>
          <w:szCs w:val="28"/>
        </w:rPr>
        <w:t>пов</w:t>
      </w:r>
      <w:r w:rsidRPr="008B7EDA">
        <w:rPr>
          <w:rFonts w:ascii="Times New Roman" w:hAnsi="Times New Roman" w:cs="Times New Roman"/>
          <w:sz w:val="28"/>
          <w:szCs w:val="28"/>
        </w:rPr>
        <w:t>’язан</w:t>
      </w:r>
      <w:r>
        <w:rPr>
          <w:rFonts w:ascii="Times New Roman" w:hAnsi="Times New Roman" w:cs="Times New Roman"/>
          <w:sz w:val="28"/>
          <w:szCs w:val="28"/>
        </w:rPr>
        <w:t>і між собою множинним зв</w:t>
      </w:r>
      <w:r w:rsidRPr="008B7EDA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язком через промі</w:t>
      </w:r>
      <w:r w:rsidRPr="008B7EDA">
        <w:rPr>
          <w:rFonts w:ascii="Times New Roman" w:hAnsi="Times New Roman" w:cs="Times New Roman"/>
          <w:sz w:val="28"/>
          <w:szCs w:val="28"/>
        </w:rPr>
        <w:t>жну таблиц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gions</w:t>
      </w:r>
      <w:r w:rsidRPr="008B7ED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Області розміщення</w:t>
      </w:r>
      <w:r w:rsidRPr="008B7EDA">
        <w:rPr>
          <w:rFonts w:ascii="Times New Roman" w:hAnsi="Times New Roman" w:cs="Times New Roman"/>
          <w:sz w:val="28"/>
          <w:szCs w:val="28"/>
        </w:rPr>
        <w:t>)</w:t>
      </w:r>
      <w:r w:rsidR="00474C86">
        <w:rPr>
          <w:rFonts w:ascii="Times New Roman" w:hAnsi="Times New Roman" w:cs="Times New Roman"/>
          <w:sz w:val="28"/>
          <w:szCs w:val="28"/>
        </w:rPr>
        <w:t xml:space="preserve"> (рис. 4.3)</w:t>
      </w:r>
      <w:r>
        <w:rPr>
          <w:rFonts w:ascii="Times New Roman" w:hAnsi="Times New Roman" w:cs="Times New Roman"/>
          <w:sz w:val="28"/>
          <w:szCs w:val="28"/>
        </w:rPr>
        <w:t>.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5F6F94" w:rsidRDefault="008B7EDA" w:rsidP="00474C8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1BDCE5A0" wp14:editId="0461ED37">
            <wp:extent cx="3733800" cy="3984286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6460" cy="3987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4C86" w:rsidRPr="000E0D99" w:rsidRDefault="00474C86" w:rsidP="00474C86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4.3. </w:t>
      </w:r>
      <w:r w:rsidR="000E0D99">
        <w:rPr>
          <w:rFonts w:ascii="Times New Roman" w:hAnsi="Times New Roman" w:cs="Times New Roman"/>
          <w:sz w:val="28"/>
          <w:szCs w:val="28"/>
        </w:rPr>
        <w:t>Взаємозв</w:t>
      </w:r>
      <w:r w:rsidR="000E0D99">
        <w:rPr>
          <w:rFonts w:ascii="Times New Roman" w:hAnsi="Times New Roman" w:cs="Times New Roman"/>
          <w:sz w:val="28"/>
          <w:szCs w:val="28"/>
          <w:lang w:val="en-US"/>
        </w:rPr>
        <w:t>’</w:t>
      </w:r>
      <w:r w:rsidR="000E0D99">
        <w:rPr>
          <w:rFonts w:ascii="Times New Roman" w:hAnsi="Times New Roman" w:cs="Times New Roman"/>
          <w:sz w:val="28"/>
          <w:szCs w:val="28"/>
          <w:lang w:val="ru-RU"/>
        </w:rPr>
        <w:t>язки</w:t>
      </w:r>
      <w:r w:rsidR="000E0D99" w:rsidRPr="000E0D99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0E0D99">
        <w:rPr>
          <w:rFonts w:ascii="Times New Roman" w:hAnsi="Times New Roman" w:cs="Times New Roman"/>
          <w:sz w:val="28"/>
          <w:szCs w:val="28"/>
          <w:lang w:val="en-US"/>
        </w:rPr>
        <w:t>Cells</w:t>
      </w:r>
      <w:r w:rsidR="000E0D99" w:rsidRPr="000E0D9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0E0D99">
        <w:rPr>
          <w:rFonts w:ascii="Times New Roman" w:hAnsi="Times New Roman" w:cs="Times New Roman"/>
          <w:sz w:val="28"/>
          <w:szCs w:val="28"/>
          <w:lang w:val="en-US"/>
        </w:rPr>
        <w:t>Products</w:t>
      </w:r>
      <w:r w:rsidR="000E0D99" w:rsidRPr="000E0D9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0E0D99">
        <w:rPr>
          <w:rFonts w:ascii="Times New Roman" w:hAnsi="Times New Roman" w:cs="Times New Roman"/>
          <w:sz w:val="28"/>
          <w:szCs w:val="28"/>
          <w:lang w:val="en-US"/>
        </w:rPr>
        <w:t>Regions</w:t>
      </w:r>
      <w:r w:rsidR="000E0D99" w:rsidRPr="000E0D9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0E0D99">
        <w:rPr>
          <w:rFonts w:ascii="Times New Roman" w:hAnsi="Times New Roman" w:cs="Times New Roman"/>
          <w:sz w:val="28"/>
          <w:szCs w:val="28"/>
          <w:lang w:val="en-US"/>
        </w:rPr>
        <w:t>Warehouses, CellTypes</w:t>
      </w:r>
    </w:p>
    <w:p w:rsidR="00474C86" w:rsidRPr="00A96902" w:rsidRDefault="00474C86" w:rsidP="00400F71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уть цього звя</w:t>
      </w:r>
      <w:r w:rsidRPr="00474C86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</w:rPr>
        <w:t>зку</w:t>
      </w:r>
      <w:r w:rsidRPr="00474C8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лягає в тому, що різні товари можна розміщувати тільки в певних зонах складу, наприклад не можна розміщувати в одній області продукти харчування та хімічні засоби. </w:t>
      </w:r>
      <w:r w:rsidRPr="008B7EDA">
        <w:rPr>
          <w:rFonts w:ascii="Times New Roman" w:hAnsi="Times New Roman" w:cs="Times New Roman"/>
          <w:sz w:val="28"/>
          <w:szCs w:val="28"/>
        </w:rPr>
        <w:t xml:space="preserve"> </w:t>
      </w:r>
      <w:r w:rsidR="00A96902">
        <w:rPr>
          <w:rFonts w:ascii="Times New Roman" w:hAnsi="Times New Roman" w:cs="Times New Roman"/>
          <w:sz w:val="28"/>
          <w:szCs w:val="28"/>
          <w:lang w:val="ru-RU"/>
        </w:rPr>
        <w:t>Кожна ком</w:t>
      </w:r>
      <w:r w:rsidR="00A96902">
        <w:rPr>
          <w:rFonts w:ascii="Times New Roman" w:hAnsi="Times New Roman" w:cs="Times New Roman"/>
          <w:sz w:val="28"/>
          <w:szCs w:val="28"/>
        </w:rPr>
        <w:t>і</w:t>
      </w:r>
      <w:r w:rsidR="00A96902">
        <w:rPr>
          <w:rFonts w:ascii="Times New Roman" w:hAnsi="Times New Roman" w:cs="Times New Roman"/>
          <w:sz w:val="28"/>
          <w:szCs w:val="28"/>
          <w:lang w:val="ru-RU"/>
        </w:rPr>
        <w:t xml:space="preserve">рка належить до </w:t>
      </w:r>
      <w:proofErr w:type="gramStart"/>
      <w:r w:rsidR="00A96902">
        <w:rPr>
          <w:rFonts w:ascii="Times New Roman" w:hAnsi="Times New Roman" w:cs="Times New Roman"/>
          <w:sz w:val="28"/>
          <w:szCs w:val="28"/>
          <w:lang w:val="ru-RU"/>
        </w:rPr>
        <w:t>конкретного</w:t>
      </w:r>
      <w:proofErr w:type="gramEnd"/>
      <w:r w:rsidR="00A96902">
        <w:rPr>
          <w:rFonts w:ascii="Times New Roman" w:hAnsi="Times New Roman" w:cs="Times New Roman"/>
          <w:sz w:val="28"/>
          <w:szCs w:val="28"/>
          <w:lang w:val="ru-RU"/>
        </w:rPr>
        <w:t xml:space="preserve"> складу, а також має певний тип: </w:t>
      </w:r>
      <w:r w:rsidR="00A96902">
        <w:rPr>
          <w:rFonts w:ascii="Times New Roman" w:hAnsi="Times New Roman" w:cs="Times New Roman"/>
          <w:sz w:val="28"/>
          <w:szCs w:val="28"/>
          <w:lang w:val="en-US"/>
        </w:rPr>
        <w:t>CellTypes</w:t>
      </w:r>
      <w:r w:rsidR="00A96902">
        <w:rPr>
          <w:rFonts w:ascii="Times New Roman" w:hAnsi="Times New Roman" w:cs="Times New Roman"/>
          <w:sz w:val="28"/>
          <w:szCs w:val="28"/>
          <w:lang w:val="ru-RU"/>
        </w:rPr>
        <w:t>, як наприклад: «Комірка для зберігання», «Комірка для пакування», «Ворота».</w:t>
      </w:r>
    </w:p>
    <w:p w:rsidR="00400F71" w:rsidRPr="00400F71" w:rsidRDefault="00400F71" w:rsidP="00400F71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AcceptHead</w:t>
      </w:r>
      <w:r w:rsidRPr="00400F71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шапка документа Прийомка</w:t>
      </w:r>
      <w:r w:rsidRPr="00400F7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AcceptBody</w:t>
      </w:r>
      <w:r w:rsidRPr="00400F71">
        <w:rPr>
          <w:rFonts w:ascii="Times New Roman" w:hAnsi="Times New Roman" w:cs="Times New Roman"/>
          <w:sz w:val="28"/>
          <w:szCs w:val="28"/>
        </w:rPr>
        <w:t xml:space="preserve"> (таблиця</w:t>
      </w:r>
      <w:r>
        <w:rPr>
          <w:rFonts w:ascii="Times New Roman" w:hAnsi="Times New Roman" w:cs="Times New Roman"/>
          <w:sz w:val="28"/>
          <w:szCs w:val="28"/>
        </w:rPr>
        <w:t xml:space="preserve"> документа Прийомка</w:t>
      </w:r>
      <w:r w:rsidRPr="00400F71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  <w:lang w:val="en-US"/>
        </w:rPr>
        <w:t>PlaceHead</w:t>
      </w:r>
      <w:r w:rsidRPr="00400F71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шапка документа Розміщення</w:t>
      </w:r>
      <w:r w:rsidRPr="00400F7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laceBody</w:t>
      </w:r>
      <w:r w:rsidRPr="00400F71">
        <w:rPr>
          <w:rFonts w:ascii="Times New Roman" w:hAnsi="Times New Roman" w:cs="Times New Roman"/>
          <w:sz w:val="28"/>
          <w:szCs w:val="28"/>
        </w:rPr>
        <w:t xml:space="preserve"> (таблиця</w:t>
      </w:r>
      <w:r>
        <w:rPr>
          <w:rFonts w:ascii="Times New Roman" w:hAnsi="Times New Roman" w:cs="Times New Roman"/>
          <w:sz w:val="28"/>
          <w:szCs w:val="28"/>
        </w:rPr>
        <w:t xml:space="preserve"> документа Розміщення</w:t>
      </w:r>
      <w:r w:rsidRPr="00400F71">
        <w:rPr>
          <w:rFonts w:ascii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hAnsi="Times New Roman" w:cs="Times New Roman"/>
          <w:sz w:val="28"/>
          <w:szCs w:val="28"/>
        </w:rPr>
        <w:t xml:space="preserve"> Документ Розміщення має в собі посилання на відповідний документ Прийомки (рис. 4.4).</w:t>
      </w:r>
    </w:p>
    <w:p w:rsidR="00400F71" w:rsidRDefault="00400F71" w:rsidP="00400F7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4638675" cy="3859728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3859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0F71" w:rsidRDefault="000F701F" w:rsidP="00400F7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4.</w:t>
      </w:r>
      <w:r w:rsidR="00400F71">
        <w:rPr>
          <w:rFonts w:ascii="Times New Roman" w:hAnsi="Times New Roman" w:cs="Times New Roman"/>
          <w:sz w:val="28"/>
          <w:szCs w:val="28"/>
        </w:rPr>
        <w:t>4. Таблиці документів Прийомка та Розміщення</w:t>
      </w:r>
    </w:p>
    <w:p w:rsidR="00032179" w:rsidRDefault="00032179" w:rsidP="00032179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80C5C" w:rsidRDefault="00180C5C" w:rsidP="00032179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80C5C" w:rsidRDefault="00180C5C" w:rsidP="00032179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80C5C" w:rsidRDefault="00180C5C" w:rsidP="00032179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80C5C" w:rsidRDefault="00180C5C" w:rsidP="00032179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80C5C" w:rsidRDefault="00180C5C" w:rsidP="00032179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80C5C" w:rsidRPr="00027E41" w:rsidRDefault="00180C5C" w:rsidP="00032179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D4773" w:rsidRPr="000F701F" w:rsidRDefault="005A5EE6" w:rsidP="000F701F">
      <w:pPr>
        <w:pStyle w:val="a3"/>
        <w:numPr>
          <w:ilvl w:val="0"/>
          <w:numId w:val="30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0F701F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Створення бази даних засобами </w:t>
      </w:r>
      <w:r w:rsidR="000F701F" w:rsidRPr="000F701F">
        <w:rPr>
          <w:rFonts w:ascii="Times New Roman" w:hAnsi="Times New Roman" w:cs="Times New Roman"/>
          <w:b/>
          <w:bCs/>
          <w:sz w:val="28"/>
          <w:szCs w:val="28"/>
        </w:rPr>
        <w:t>M</w:t>
      </w:r>
      <w:r w:rsidR="000F701F" w:rsidRPr="000F701F">
        <w:rPr>
          <w:rFonts w:ascii="Times New Roman" w:hAnsi="Times New Roman" w:cs="Times New Roman"/>
          <w:b/>
          <w:bCs/>
          <w:sz w:val="28"/>
          <w:szCs w:val="28"/>
          <w:lang w:val="en-US"/>
        </w:rPr>
        <w:t>S</w:t>
      </w:r>
      <w:r w:rsidR="000F701F" w:rsidRPr="000F701F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F701F">
        <w:rPr>
          <w:rFonts w:ascii="Times New Roman" w:hAnsi="Times New Roman" w:cs="Times New Roman"/>
          <w:b/>
          <w:bCs/>
          <w:sz w:val="28"/>
          <w:szCs w:val="28"/>
        </w:rPr>
        <w:t xml:space="preserve">SQL </w:t>
      </w:r>
      <w:r w:rsidR="000F701F" w:rsidRPr="000F701F">
        <w:rPr>
          <w:rFonts w:ascii="Times New Roman" w:hAnsi="Times New Roman" w:cs="Times New Roman"/>
          <w:b/>
          <w:bCs/>
          <w:sz w:val="28"/>
          <w:szCs w:val="28"/>
          <w:lang w:val="en-US"/>
        </w:rPr>
        <w:t>Server</w:t>
      </w:r>
      <w:r w:rsidRPr="000F701F">
        <w:rPr>
          <w:rFonts w:ascii="Times New Roman" w:hAnsi="Times New Roman" w:cs="Times New Roman"/>
          <w:b/>
          <w:bCs/>
          <w:sz w:val="28"/>
          <w:szCs w:val="28"/>
        </w:rPr>
        <w:t>.</w:t>
      </w:r>
    </w:p>
    <w:p w:rsidR="000F701F" w:rsidRDefault="005A5EE6" w:rsidP="00060EE2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0F701F">
        <w:rPr>
          <w:rFonts w:ascii="Times New Roman" w:hAnsi="Times New Roman" w:cs="Times New Roman"/>
          <w:sz w:val="28"/>
          <w:szCs w:val="28"/>
        </w:rPr>
        <w:t>За допомогою</w:t>
      </w:r>
      <w:r w:rsidR="000F701F" w:rsidRPr="000F701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F701F">
        <w:rPr>
          <w:rFonts w:ascii="Times New Roman" w:hAnsi="Times New Roman" w:cs="Times New Roman"/>
          <w:sz w:val="28"/>
          <w:szCs w:val="28"/>
          <w:lang w:val="ru-RU"/>
        </w:rPr>
        <w:t>наступного скрипта створимо базу даних: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DATABAS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WMS</w:t>
      </w:r>
    </w:p>
    <w:p w:rsidR="00060EE2" w:rsidRPr="00060EE2" w:rsidRDefault="00060EE2" w:rsidP="005A5EE6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0F701F" w:rsidRPr="00060EE2" w:rsidRDefault="00060EE2" w:rsidP="00060EE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творимо таблиц</w:t>
      </w:r>
      <w:r>
        <w:rPr>
          <w:rFonts w:ascii="Times New Roman" w:hAnsi="Times New Roman" w:cs="Times New Roman"/>
          <w:sz w:val="28"/>
          <w:szCs w:val="28"/>
        </w:rPr>
        <w:t>і та зв</w:t>
      </w:r>
      <w:r w:rsidRPr="00060EE2">
        <w:rPr>
          <w:rFonts w:ascii="Times New Roman" w:hAnsi="Times New Roman" w:cs="Times New Roman"/>
          <w:sz w:val="28"/>
          <w:szCs w:val="28"/>
          <w:lang w:val="ru-RU"/>
        </w:rPr>
        <w:t>’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язки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м</w:t>
      </w:r>
      <w:r>
        <w:rPr>
          <w:rFonts w:ascii="Times New Roman" w:hAnsi="Times New Roman" w:cs="Times New Roman"/>
          <w:sz w:val="28"/>
          <w:szCs w:val="28"/>
        </w:rPr>
        <w:t>іж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ними: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таблиця Склади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Warehouses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5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K_Warehous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таблиця Users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Users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5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K_User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таблиця Клієнтів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5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Cod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)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--Код ЄДРПОУ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K_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таблиця Зони розміщення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Regions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0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K_Region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таблиця Товари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5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розміри товару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Width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umeric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8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),</w:t>
      </w:r>
      <w:r>
        <w:rPr>
          <w:rFonts w:ascii="Consolas" w:hAnsi="Consolas" w:cs="Consolas"/>
          <w:sz w:val="19"/>
          <w:szCs w:val="19"/>
        </w:rPr>
        <w:t xml:space="preserve">  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Heigh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umeric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8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Depth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umeric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8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вага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Amou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umeric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8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Region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Client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K_Produc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силка до зон розміщення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FK_Products_Region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Region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Region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силка на клієнта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FK_Products_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Client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>referenc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:rsidR="00092101" w:rsidRDefault="00092101" w:rsidP="000921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таблиця Типи комірок</w:t>
      </w:r>
    </w:p>
    <w:p w:rsidR="00092101" w:rsidRDefault="00092101" w:rsidP="000921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Types</w:t>
      </w:r>
    </w:p>
    <w:p w:rsidR="00092101" w:rsidRDefault="00092101" w:rsidP="000921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092101" w:rsidRDefault="00092101" w:rsidP="000921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092101" w:rsidRDefault="00092101" w:rsidP="000921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0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092101" w:rsidRDefault="00092101" w:rsidP="000921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K_CellTyp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092101" w:rsidRDefault="00092101" w:rsidP="0009210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таблиця Комірки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5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розміри товару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Width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umeric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8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),</w:t>
      </w:r>
      <w:r>
        <w:rPr>
          <w:rFonts w:ascii="Consolas" w:hAnsi="Consolas" w:cs="Consolas"/>
          <w:color w:val="008000"/>
          <w:sz w:val="19"/>
          <w:szCs w:val="19"/>
        </w:rPr>
        <w:t xml:space="preserve">--ширина  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Heigh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umeric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8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),</w:t>
      </w:r>
      <w:r>
        <w:rPr>
          <w:rFonts w:ascii="Consolas" w:hAnsi="Consolas" w:cs="Consolas"/>
          <w:color w:val="008000"/>
          <w:sz w:val="19"/>
          <w:szCs w:val="19"/>
        </w:rPr>
        <w:t>--висота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Depth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umeric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8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),</w:t>
      </w:r>
      <w:r>
        <w:rPr>
          <w:rFonts w:ascii="Consolas" w:hAnsi="Consolas" w:cs="Consolas"/>
          <w:color w:val="008000"/>
          <w:sz w:val="19"/>
          <w:szCs w:val="19"/>
        </w:rPr>
        <w:t>--глубина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SizeControl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-- чи контролювати по розміру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вага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Amou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umeric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8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),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AmountControl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-- чи контролювати по вазі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Stillag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--стелаж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Ti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 xml:space="preserve">--ярус 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Positi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--позиція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Type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Warehouse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Region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K_Cell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силка на типи комірок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FK_Cells_CellsTyp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Type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Typ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силка на склад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FK_Cells_Warehous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Warehouse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Warehous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силка до зон розміщення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FK_Cells_Region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Region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Region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2D7115" w:rsidRDefault="002D7115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таблиця шапки документа Прийомка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DocD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datetime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Client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Warehouse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Cell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User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K_AcceptHea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силка на клієнта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FK_AcceptHead_Clie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Client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силка на склад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FK_AcceptHead_Warehous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Warehouse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Warehouse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силка на комірку (ворота)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FK_AcceptHead_Cell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Cell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силка на користувача (працівника)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FK_AcceptHead_User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User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User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D7115" w:rsidRDefault="002D7115" w:rsidP="002D711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2D7115" w:rsidRDefault="002D7115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таблична частина документа Прийомка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RowNum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Product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Numb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umeric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8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Head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K_Accept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силка на товар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FK_AcceptBody_Produ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Product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силка на шапку документа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FK_Body_Hea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Head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2D7115" w:rsidRDefault="002D7115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таблиця шапки документа Розміщення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Head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DocD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datetime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User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Accept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K_PlaceHea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силка на користувача (працівника)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FK_Place_User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User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User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силка на документ Прийомка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FK_Place_Accep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Accept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7964FB" w:rsidRDefault="007964FB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таблична частина документа Розміщення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RowNum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Product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Numb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umeric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8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Cell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Head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o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K_Place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rimar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силка на товар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FK_PlaceBody_Produ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Product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силка на комірку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FK_PlaceBody_Cell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Cell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силка на шапку документа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onstrai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FK_Place_Body_Hea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oreig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key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Head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referenc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Head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:rsidR="007964FB" w:rsidRDefault="007964FB" w:rsidP="00796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7964FB" w:rsidRDefault="007964FB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:rsidR="00060EE2" w:rsidRDefault="00060EE2" w:rsidP="00060EE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:rsidR="00060EE2" w:rsidRPr="007964FB" w:rsidRDefault="007964FB" w:rsidP="007964FB">
      <w:pPr>
        <w:jc w:val="both"/>
        <w:rPr>
          <w:rFonts w:ascii="Times New Roman" w:hAnsi="Times New Roman" w:cs="Times New Roman"/>
          <w:sz w:val="28"/>
          <w:szCs w:val="28"/>
        </w:rPr>
      </w:pPr>
      <w:r w:rsidRPr="007964FB">
        <w:rPr>
          <w:rFonts w:ascii="Times New Roman" w:hAnsi="Times New Roman" w:cs="Times New Roman"/>
          <w:sz w:val="28"/>
          <w:szCs w:val="28"/>
        </w:rPr>
        <w:t xml:space="preserve">Запустивши </w:t>
      </w:r>
      <w:r>
        <w:rPr>
          <w:rFonts w:ascii="Times New Roman" w:hAnsi="Times New Roman" w:cs="Times New Roman"/>
          <w:sz w:val="28"/>
          <w:szCs w:val="28"/>
        </w:rPr>
        <w:t xml:space="preserve">дані скрипти на виконання, отримаємо у вікні </w:t>
      </w:r>
      <w:r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7964F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7964F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7964FB">
        <w:rPr>
          <w:rFonts w:ascii="Times New Roman" w:hAnsi="Times New Roman" w:cs="Times New Roman"/>
          <w:sz w:val="28"/>
          <w:szCs w:val="28"/>
        </w:rPr>
        <w:t xml:space="preserve"> нову базу даних (рис. 5.1):</w:t>
      </w:r>
    </w:p>
    <w:p w:rsidR="007964FB" w:rsidRDefault="007964FB" w:rsidP="007964FB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686050" cy="383857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383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64FB" w:rsidRPr="007964FB" w:rsidRDefault="007964FB" w:rsidP="007964FB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ис. 5.1. Вигляд бази даних у вікні</w:t>
      </w:r>
      <w:r w:rsidR="00B1279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7964F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7964F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</w:p>
    <w:p w:rsidR="00060EE2" w:rsidRDefault="00A55B03" w:rsidP="00060EE2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епер сл</w:t>
      </w:r>
      <w:r>
        <w:rPr>
          <w:rFonts w:ascii="Times New Roman" w:hAnsi="Times New Roman" w:cs="Times New Roman"/>
          <w:sz w:val="28"/>
          <w:szCs w:val="28"/>
        </w:rPr>
        <w:t xml:space="preserve">ід наповнити її інформацією. Для цього використаємо наступні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A55B03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>команди: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User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Тарас Гринчук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Pr="00333D2A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User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Ірина Гринчук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Pr="00333D2A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Warehous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Головний склад Львів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Warehous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Склад Солонка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Pr="00333D2A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lang w:val="en-US"/>
        </w:rPr>
      </w:pP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СПД "Степанюк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213451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ДП “Шенкер”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23551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ПАТ "ДЖЕЙ ТІ ІНТЕРНЕШНЛ КОМПАНІ  Україна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223551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ПП "БУКАТ КОМПЛЕКТ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2354888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ТзОВ "Артбуд-Захід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555551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ТзОВ "Галполіфлекс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235333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7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ТзОВ "Діана-Київ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222551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8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ПзІІ «Імперіал Тобако Юкрейн»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35451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9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ТзОВ "Перипротект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235512123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ТзОВ "АГРОСЕМ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2355226677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ТзОВ "Моравтотранспорт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878751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ТзОВ "НВО "ПІК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986451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ТзОВ "Грене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965551379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ТзОВ "Кормотех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5454551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ТзОВ "ЗВК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23551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6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ТзОВ "НВО "ПІК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12351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7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ТзОВ "ВЕГЛО-СТАЛ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2355676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8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ТзОВ "АШАН Україна Гіпермаркет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33221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9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ТзОВ "Моравтотранспорт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444551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ПП «ТРІУМ-НВ»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98456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ДП "КЮНЕ і НАГЕЛЬ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2355229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брокерська фірма "Аверс"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12345456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Белз Василь Володимирович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963551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ПП "Е ван Вайк Логістик Сервіс" 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784551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Pr="00333D2A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АТ “ДХЛ Інтернешнл Україна”  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45613512789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Pr="00333D2A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:rsid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Typ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Прийомка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Pr="00333D2A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Typ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Зберігання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5F7196" w:rsidRPr="00333D2A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Camel Black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Camel Blue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Camel Silver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Camel White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Ducat Blue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6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Glamour Azure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7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Glamour Lilac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8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Glamour Midislims Purple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9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D Amber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1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D Balanced Blue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1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D Club Lounge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1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D Club Gold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13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D Filters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1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D Pink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1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D Violet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16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D White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17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Monte Carlo Blue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18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Monte Carlo Red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19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Monte Carlo Silver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Йогурт Топ Кваліто (ящик/20 кг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2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Кремозіто кафе (ящик/20 кг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2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Мясокістке борошно (куряче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23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Мясокістке борошно (свиняче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2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Нейтральна база (ящик/20 кг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Суха свиняча кров  (міш. по 25 кг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26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Унівіт Стартер (25 кг міш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27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Унівіт Супер (25 кг міш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3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0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28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ED-Телевізор LG 42 LA 620 V (шт.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29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ED-Телевізор LG 42 LA 660 S (шт.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3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ED-Телевізор Philips 32 PFL 3008 H (шт.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3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ED-Телевізор Philips 32 PFL 3088 H/12 (шт.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3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ED-Телевізор Philips 32 PFL 4308 (шт.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33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ED-Телевізор Samsung 32 F 5000 (шт.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3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ED-Телевізор Samsung 32 F 6510 (шт.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3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ED-Телевізор Samsung 40 F 5300 (шт.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36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ED-Телевізор Sharp LC 60 LE 857 (шт.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lastRenderedPageBreak/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37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ED-Телевізор Sharp LC 80 LE 646 (шт.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38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LED-Телевізор Sony KDL- 65 X 9005 (шт.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39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Витяжка Franke FTC 6032 BK чорна (шт.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4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Витяжка Franke FTC 6032 GR/XS (шт.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4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Витяжка Elica Elite 14 LUX GR IX/60 (шт.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0.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3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4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АРКОЛЬ N База силіконової фасадної фарби, біла, 10л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4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АРКОЛЬ S База силікатної фасадної фарби, сіра, 10л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43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АРКОЛЬ S силікатна фасадна фарба, колір №0214, 10л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4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АРТІСТ Затирка для  швів 001 біла, 2кг, шт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4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АРТІСТ затирка для швів 016 рубін 2 кг, шт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46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АРТІСТ затирка для швів 035 сіра кг, шт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47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АТЛАС СІЛКАТ N Силікатна штукатурка, 1,5мм, колір 0038, II група, 25кг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48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АТЛАС СІЛКАТ N Силікатна штукатурка, 1,5мм, колір 0046, I група, 25кг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49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Бітум універсальний, 10кг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5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Будівельна суміш для клінкера, 25 кг, шт.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5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Будівельна суміш з мінералами для клінкера 035 сіра, 25кг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5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Будівельний гіпс, 15кг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53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ВОДЕР S цементна водонепроникна суміш, 25кг, шт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5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ВУДЕР ДУО цементна водонепроникна суміш, компонент А, 24кг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5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ГІПС РАПІД  готова полімерна суміш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56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ГРУНТОВНІК грунтуючий засіб, 10кг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57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ДЕКО М декоративна мозаїчна штукатурка 113, 25 кг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5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58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Граніт Mint RUNA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7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59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Дюпон Тайвек Софт1560В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7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6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Ендова Ruflex Vio дюна  S/B/R/O/Runa (7м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7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6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Єврорубероїд  битум.кров.рулон.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7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6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Єндова  PINTARI коричневий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7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63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Єндова  PINTARI мідь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7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64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Килим підкладковий U-EL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7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65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Клей К-36 (0,3 л)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7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66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КНК Ruflex Теракота B/R/O Runa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7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333D2A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A36190">
        <w:rPr>
          <w:rFonts w:ascii="Consolas" w:hAnsi="Consolas" w:cs="Consolas"/>
          <w:color w:val="0000FF"/>
          <w:sz w:val="19"/>
          <w:szCs w:val="19"/>
        </w:rPr>
        <w:t>Insert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>into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8080"/>
          <w:sz w:val="19"/>
          <w:szCs w:val="19"/>
        </w:rPr>
        <w:t>Products</w:t>
      </w:r>
      <w:r w:rsidRPr="00A36190">
        <w:rPr>
          <w:rFonts w:ascii="Consolas" w:hAnsi="Consolas" w:cs="Consolas"/>
          <w:sz w:val="19"/>
          <w:szCs w:val="19"/>
        </w:rPr>
        <w:t xml:space="preserve"> </w:t>
      </w:r>
      <w:r w:rsidRPr="00A36190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A36190">
        <w:rPr>
          <w:rFonts w:ascii="Consolas" w:hAnsi="Consolas" w:cs="Consolas"/>
          <w:color w:val="808080"/>
          <w:sz w:val="19"/>
          <w:szCs w:val="19"/>
        </w:rPr>
        <w:t>(</w:t>
      </w:r>
      <w:r w:rsidRPr="00A36190">
        <w:rPr>
          <w:rFonts w:ascii="Consolas" w:hAnsi="Consolas" w:cs="Consolas"/>
          <w:sz w:val="19"/>
          <w:szCs w:val="19"/>
        </w:rPr>
        <w:t>67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color w:val="FF0000"/>
          <w:sz w:val="19"/>
          <w:szCs w:val="19"/>
        </w:rPr>
        <w:t>'Комір EDW M04 1000'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100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2</w:t>
      </w:r>
      <w:r w:rsidRPr="00A36190">
        <w:rPr>
          <w:rFonts w:ascii="Consolas" w:hAnsi="Consolas" w:cs="Consolas"/>
          <w:color w:val="808080"/>
          <w:sz w:val="19"/>
          <w:szCs w:val="19"/>
        </w:rPr>
        <w:t>,</w:t>
      </w:r>
      <w:r w:rsidRPr="00A36190">
        <w:rPr>
          <w:rFonts w:ascii="Consolas" w:hAnsi="Consolas" w:cs="Consolas"/>
          <w:sz w:val="19"/>
          <w:szCs w:val="19"/>
        </w:rPr>
        <w:t>7</w:t>
      </w:r>
      <w:r w:rsidRPr="00A36190"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333D2A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  <w:lang w:val="en-US"/>
        </w:rPr>
      </w:pPr>
    </w:p>
    <w:p w:rsidR="00700A75" w:rsidRDefault="00700A75" w:rsidP="00700A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Region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Електротехніка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700A75" w:rsidRDefault="00700A75" w:rsidP="00700A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Region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Будівельні матеріали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700A75" w:rsidRDefault="00700A75" w:rsidP="00700A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Region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Корми для тварин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700A75" w:rsidRDefault="00700A75" w:rsidP="00700A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Region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Сигарети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700A75" w:rsidRDefault="00700A75" w:rsidP="00700A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Region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Інше'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A36190" w:rsidRPr="00333D2A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Ворота №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Ворота №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Ворота №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Ворота №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Ворота №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6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1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7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1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8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1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9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1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1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2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2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2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2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2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6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3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7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3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8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3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9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3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2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3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2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4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2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4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2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4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2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4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2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4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26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5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27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5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28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5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29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5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3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1-5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3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1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3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1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3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1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3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1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3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1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36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2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37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2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38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2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39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2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4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2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4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3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4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3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4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3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4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3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4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3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46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4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47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4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48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4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49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4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5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4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5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5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5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5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5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5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5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5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5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2-5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56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1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57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1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58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1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59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1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6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1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6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2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6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2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6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2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6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2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6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2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66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3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67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3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68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3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69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3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7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3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7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4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7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4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7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4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7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4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7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4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76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5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77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5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78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5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79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5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8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3-5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8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1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8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1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8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1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8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1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8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1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86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2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87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2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88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2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89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2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9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2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9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3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9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3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9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3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9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3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9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3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96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4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97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4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98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4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99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4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4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0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5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0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5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0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5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0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5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0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4-5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06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1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07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1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08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1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09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1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1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1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1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2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1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2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1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2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1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2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1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2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16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3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17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3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18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3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19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3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2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3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2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4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2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4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2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4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2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4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2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4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5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26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5-1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27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5-2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28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5-3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3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29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5-4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952DC4" w:rsidRDefault="00952DC4" w:rsidP="00952DC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 w:rsidRPr="00952DC4">
        <w:rPr>
          <w:rFonts w:ascii="Consolas" w:hAnsi="Consolas" w:cs="Consolas"/>
          <w:color w:val="0000FF"/>
          <w:sz w:val="19"/>
          <w:szCs w:val="19"/>
        </w:rPr>
        <w:t>Insert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>into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8080"/>
          <w:sz w:val="19"/>
          <w:szCs w:val="19"/>
        </w:rPr>
        <w:t>Cells</w:t>
      </w:r>
      <w:r w:rsidRPr="00952DC4">
        <w:rPr>
          <w:rFonts w:ascii="Consolas" w:hAnsi="Consolas" w:cs="Consolas"/>
          <w:sz w:val="19"/>
          <w:szCs w:val="19"/>
        </w:rPr>
        <w:t xml:space="preserve"> </w:t>
      </w:r>
      <w:r w:rsidRPr="00952DC4">
        <w:rPr>
          <w:rFonts w:ascii="Consolas" w:hAnsi="Consolas" w:cs="Consolas"/>
          <w:color w:val="0000FF"/>
          <w:sz w:val="19"/>
          <w:szCs w:val="19"/>
        </w:rPr>
        <w:t xml:space="preserve">values </w:t>
      </w:r>
      <w:r w:rsidRPr="00952DC4">
        <w:rPr>
          <w:rFonts w:ascii="Consolas" w:hAnsi="Consolas" w:cs="Consolas"/>
          <w:color w:val="808080"/>
          <w:sz w:val="19"/>
          <w:szCs w:val="19"/>
        </w:rPr>
        <w:t>(</w:t>
      </w:r>
      <w:r w:rsidRPr="00952DC4">
        <w:rPr>
          <w:rFonts w:ascii="Consolas" w:hAnsi="Consolas" w:cs="Consolas"/>
          <w:sz w:val="19"/>
          <w:szCs w:val="19"/>
        </w:rPr>
        <w:t>13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color w:val="FF0000"/>
          <w:sz w:val="19"/>
          <w:szCs w:val="19"/>
        </w:rPr>
        <w:t>'5-5-5'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.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000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5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2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1</w:t>
      </w:r>
      <w:r w:rsidRPr="00952DC4">
        <w:rPr>
          <w:rFonts w:ascii="Consolas" w:hAnsi="Consolas" w:cs="Consolas"/>
          <w:color w:val="808080"/>
          <w:sz w:val="19"/>
          <w:szCs w:val="19"/>
        </w:rPr>
        <w:t>,</w:t>
      </w:r>
      <w:r w:rsidRPr="00952DC4">
        <w:rPr>
          <w:rFonts w:ascii="Consolas" w:hAnsi="Consolas" w:cs="Consolas"/>
          <w:sz w:val="19"/>
          <w:szCs w:val="19"/>
        </w:rPr>
        <w:t>4</w:t>
      </w:r>
      <w:r w:rsidRPr="00952DC4">
        <w:rPr>
          <w:rFonts w:ascii="Consolas" w:hAnsi="Consolas" w:cs="Consolas"/>
          <w:color w:val="808080"/>
          <w:sz w:val="19"/>
          <w:szCs w:val="19"/>
        </w:rPr>
        <w:t>)</w:t>
      </w:r>
    </w:p>
    <w:p w:rsidR="00700A75" w:rsidRPr="00333D2A" w:rsidRDefault="00700A75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426ADE" w:rsidRDefault="00426ADE" w:rsidP="00426A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2014-10-30T11:19:00.0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06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26ADE" w:rsidRDefault="00426ADE" w:rsidP="00426A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2014-11-01T10:00:00.0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06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952DC4" w:rsidRPr="00333D2A" w:rsidRDefault="00952DC4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7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8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9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7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26ADE" w:rsidRPr="00333D2A" w:rsidRDefault="00426ADE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Hea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2014-10-30T11:19:00.0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Hea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FF0000"/>
          <w:sz w:val="19"/>
          <w:szCs w:val="19"/>
        </w:rPr>
        <w:t>'2014-11-01T10:00:00.0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625177" w:rsidRPr="00333D2A" w:rsidRDefault="00625177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7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06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8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06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9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06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06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06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6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56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625177" w:rsidRDefault="00625177" w:rsidP="0062517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Inser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nto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 xml:space="preserve">values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sz w:val="19"/>
          <w:szCs w:val="19"/>
        </w:rPr>
        <w:t>7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3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56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>2</w:t>
      </w: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625177" w:rsidRPr="00A36190" w:rsidRDefault="00625177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ru-RU"/>
        </w:rPr>
      </w:pP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A36190" w:rsidRPr="00A36190" w:rsidRDefault="00A36190" w:rsidP="00A3619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F7196" w:rsidRPr="00A36190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:rsidR="005F7196" w:rsidRPr="005F7196" w:rsidRDefault="005F7196" w:rsidP="005F719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</w:p>
    <w:p w:rsidR="005F7196" w:rsidRPr="005F7196" w:rsidRDefault="005F7196" w:rsidP="00060EE2">
      <w:pPr>
        <w:rPr>
          <w:rFonts w:ascii="Times New Roman" w:hAnsi="Times New Roman" w:cs="Times New Roman"/>
          <w:sz w:val="28"/>
          <w:szCs w:val="28"/>
        </w:rPr>
      </w:pPr>
    </w:p>
    <w:p w:rsidR="00060EE2" w:rsidRPr="007964FB" w:rsidRDefault="00060EE2" w:rsidP="005A5EE6">
      <w:pPr>
        <w:ind w:left="360"/>
        <w:rPr>
          <w:sz w:val="28"/>
          <w:szCs w:val="28"/>
        </w:rPr>
      </w:pPr>
    </w:p>
    <w:p w:rsidR="00060EE2" w:rsidRPr="007964FB" w:rsidRDefault="00060EE2" w:rsidP="005A5EE6">
      <w:pPr>
        <w:ind w:left="360"/>
        <w:rPr>
          <w:sz w:val="28"/>
          <w:szCs w:val="28"/>
        </w:rPr>
      </w:pPr>
    </w:p>
    <w:p w:rsidR="005A5EE6" w:rsidRPr="007964FB" w:rsidRDefault="005A5EE6" w:rsidP="005A5EE6">
      <w:pPr>
        <w:ind w:left="360"/>
        <w:rPr>
          <w:bCs/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054D4A" w:rsidRDefault="00054D4A" w:rsidP="00054D4A">
      <w:pPr>
        <w:ind w:left="360"/>
        <w:jc w:val="center"/>
        <w:rPr>
          <w:bCs/>
          <w:sz w:val="28"/>
          <w:szCs w:val="28"/>
          <w:lang w:val="ru-RU"/>
        </w:rPr>
      </w:pPr>
    </w:p>
    <w:p w:rsidR="00973A55" w:rsidRDefault="00973A55" w:rsidP="00054D4A">
      <w:pPr>
        <w:ind w:left="360"/>
        <w:jc w:val="center"/>
        <w:rPr>
          <w:bCs/>
          <w:sz w:val="28"/>
          <w:szCs w:val="28"/>
          <w:lang w:val="ru-RU"/>
        </w:rPr>
      </w:pPr>
    </w:p>
    <w:p w:rsidR="00973A55" w:rsidRDefault="00973A55" w:rsidP="00054D4A">
      <w:pPr>
        <w:ind w:left="360"/>
        <w:jc w:val="center"/>
        <w:rPr>
          <w:bCs/>
          <w:sz w:val="28"/>
          <w:szCs w:val="28"/>
          <w:lang w:val="ru-RU"/>
        </w:rPr>
      </w:pPr>
    </w:p>
    <w:p w:rsidR="00973A55" w:rsidRDefault="00973A55" w:rsidP="00054D4A">
      <w:pPr>
        <w:ind w:left="360"/>
        <w:jc w:val="center"/>
        <w:rPr>
          <w:bCs/>
          <w:sz w:val="28"/>
          <w:szCs w:val="28"/>
          <w:lang w:val="ru-RU"/>
        </w:rPr>
      </w:pPr>
    </w:p>
    <w:p w:rsidR="00973A55" w:rsidRDefault="00973A55" w:rsidP="00054D4A">
      <w:pPr>
        <w:ind w:left="360"/>
        <w:jc w:val="center"/>
        <w:rPr>
          <w:bCs/>
          <w:sz w:val="28"/>
          <w:szCs w:val="28"/>
          <w:lang w:val="ru-RU"/>
        </w:rPr>
      </w:pPr>
    </w:p>
    <w:p w:rsidR="00973A55" w:rsidRDefault="00973A55" w:rsidP="00054D4A">
      <w:pPr>
        <w:ind w:left="360"/>
        <w:jc w:val="center"/>
        <w:rPr>
          <w:bCs/>
          <w:sz w:val="28"/>
          <w:szCs w:val="28"/>
          <w:lang w:val="ru-RU"/>
        </w:rPr>
      </w:pPr>
    </w:p>
    <w:p w:rsidR="00973A55" w:rsidRPr="00054D4A" w:rsidRDefault="00973A55" w:rsidP="00054D4A">
      <w:pPr>
        <w:ind w:left="360"/>
        <w:jc w:val="center"/>
        <w:rPr>
          <w:bCs/>
          <w:sz w:val="28"/>
          <w:szCs w:val="28"/>
          <w:lang w:val="ru-RU"/>
        </w:rPr>
      </w:pPr>
    </w:p>
    <w:p w:rsidR="00BE295C" w:rsidRPr="00973A55" w:rsidRDefault="00D07E6C" w:rsidP="000F701F">
      <w:pPr>
        <w:pStyle w:val="a3"/>
        <w:numPr>
          <w:ilvl w:val="0"/>
          <w:numId w:val="30"/>
        </w:numPr>
        <w:rPr>
          <w:rFonts w:ascii="Times New Roman" w:hAnsi="Times New Roman" w:cs="Times New Roman"/>
          <w:b/>
          <w:sz w:val="28"/>
          <w:szCs w:val="28"/>
        </w:rPr>
      </w:pPr>
      <w:r w:rsidRPr="00973A55">
        <w:rPr>
          <w:rFonts w:ascii="Times New Roman" w:hAnsi="Times New Roman" w:cs="Times New Roman"/>
          <w:b/>
          <w:sz w:val="28"/>
          <w:szCs w:val="28"/>
        </w:rPr>
        <w:lastRenderedPageBreak/>
        <w:t>Інструкція користувача.</w:t>
      </w:r>
    </w:p>
    <w:p w:rsidR="00FE2687" w:rsidRPr="00FE2687" w:rsidRDefault="000A2EBC" w:rsidP="00FE2687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73A55">
        <w:rPr>
          <w:rFonts w:ascii="Times New Roman" w:hAnsi="Times New Roman" w:cs="Times New Roman"/>
          <w:sz w:val="28"/>
          <w:szCs w:val="28"/>
        </w:rPr>
        <w:t xml:space="preserve">Відкривши </w:t>
      </w:r>
      <w:r w:rsidR="00FE2687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="00FE2687" w:rsidRPr="00FE2687">
        <w:rPr>
          <w:rFonts w:ascii="Times New Roman" w:hAnsi="Times New Roman" w:cs="Times New Roman"/>
          <w:sz w:val="28"/>
          <w:szCs w:val="28"/>
        </w:rPr>
        <w:t xml:space="preserve"> </w:t>
      </w:r>
      <w:r w:rsidR="00FE2687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FE2687" w:rsidRPr="00FE2687">
        <w:rPr>
          <w:rFonts w:ascii="Times New Roman" w:hAnsi="Times New Roman" w:cs="Times New Roman"/>
          <w:sz w:val="28"/>
          <w:szCs w:val="28"/>
        </w:rPr>
        <w:t xml:space="preserve"> </w:t>
      </w:r>
      <w:r w:rsidR="00FE2687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FE2687" w:rsidRPr="00FE2687">
        <w:rPr>
          <w:rFonts w:ascii="Times New Roman" w:hAnsi="Times New Roman" w:cs="Times New Roman"/>
          <w:sz w:val="28"/>
          <w:szCs w:val="28"/>
        </w:rPr>
        <w:t xml:space="preserve"> </w:t>
      </w:r>
      <w:r w:rsidRPr="00973A55">
        <w:rPr>
          <w:rFonts w:ascii="Times New Roman" w:hAnsi="Times New Roman" w:cs="Times New Roman"/>
          <w:sz w:val="28"/>
          <w:szCs w:val="28"/>
        </w:rPr>
        <w:t xml:space="preserve">користувач бази даних зможе виконати наступні </w:t>
      </w:r>
      <w:r w:rsidR="00FE2687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FE2687" w:rsidRPr="00FE2687">
        <w:rPr>
          <w:rFonts w:ascii="Times New Roman" w:hAnsi="Times New Roman" w:cs="Times New Roman"/>
          <w:sz w:val="28"/>
          <w:szCs w:val="28"/>
        </w:rPr>
        <w:t>-запити, які нададуть йому наступну інформацію:</w:t>
      </w:r>
    </w:p>
    <w:p w:rsidR="00FE2687" w:rsidRPr="00B73224" w:rsidRDefault="00B73224" w:rsidP="00B73224">
      <w:pPr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B73224">
        <w:rPr>
          <w:rFonts w:ascii="Times New Roman" w:hAnsi="Times New Roman" w:cs="Times New Roman"/>
          <w:i/>
          <w:sz w:val="28"/>
          <w:szCs w:val="28"/>
          <w:u w:val="single"/>
        </w:rPr>
        <w:t>Ворота, для прийому товарів</w:t>
      </w:r>
      <w:r>
        <w:rPr>
          <w:rFonts w:ascii="Times New Roman" w:hAnsi="Times New Roman" w:cs="Times New Roman"/>
          <w:i/>
          <w:sz w:val="28"/>
          <w:szCs w:val="28"/>
          <w:u w:val="single"/>
        </w:rPr>
        <w:t xml:space="preserve"> (Рис. 6.1)</w:t>
      </w:r>
      <w:r w:rsidRPr="00B73224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</w:p>
    <w:p w:rsidR="00B73224" w:rsidRDefault="00B73224" w:rsidP="00B732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всі ворота, на як може відбуватися Прийомка товару</w:t>
      </w:r>
    </w:p>
    <w:p w:rsidR="00B73224" w:rsidRDefault="00B73224" w:rsidP="00B732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B73224" w:rsidRDefault="00B73224" w:rsidP="00B732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B73224" w:rsidRDefault="00B73224" w:rsidP="00B732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Type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in</w:t>
      </w:r>
    </w:p>
    <w:p w:rsidR="00B73224" w:rsidRDefault="00B73224" w:rsidP="00B732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B73224" w:rsidRDefault="00B73224" w:rsidP="00B732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Typ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ийомка'</w:t>
      </w:r>
    </w:p>
    <w:p w:rsidR="00B73224" w:rsidRDefault="00B73224" w:rsidP="00B732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B73224" w:rsidRDefault="00500B44" w:rsidP="00500B44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1657350" cy="14287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0B44" w:rsidRPr="00500B44" w:rsidRDefault="00500B44" w:rsidP="00500B4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6.1. В</w:t>
      </w:r>
      <w:r w:rsidRPr="00500B44">
        <w:rPr>
          <w:rFonts w:ascii="Times New Roman" w:hAnsi="Times New Roman" w:cs="Times New Roman"/>
          <w:sz w:val="28"/>
          <w:szCs w:val="28"/>
        </w:rPr>
        <w:t>сі ворота, на як може відбуватися Прийомка товару</w:t>
      </w:r>
    </w:p>
    <w:p w:rsidR="00A14ABE" w:rsidRPr="00B73224" w:rsidRDefault="00A14ABE" w:rsidP="00A14ABE">
      <w:pPr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>
        <w:rPr>
          <w:rFonts w:ascii="Times New Roman" w:hAnsi="Times New Roman" w:cs="Times New Roman"/>
          <w:i/>
          <w:sz w:val="28"/>
          <w:szCs w:val="28"/>
          <w:u w:val="single"/>
        </w:rPr>
        <w:t>Список товарів, що розміщаються в певній зоні, з вказаним об</w:t>
      </w:r>
      <w:r w:rsidRPr="00A14ABE"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’</w:t>
      </w:r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ємом</w:t>
      </w:r>
      <w:r>
        <w:rPr>
          <w:rFonts w:ascii="Times New Roman" w:hAnsi="Times New Roman" w:cs="Times New Roman"/>
          <w:i/>
          <w:sz w:val="28"/>
          <w:szCs w:val="28"/>
          <w:u w:val="single"/>
        </w:rPr>
        <w:t xml:space="preserve"> (Рис. 6.2)</w:t>
      </w:r>
      <w:r w:rsidRPr="00B73224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</w:p>
    <w:p w:rsidR="008E23B3" w:rsidRDefault="008E23B3" w:rsidP="008E23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всі товари, що розміщаються в зоні "Електротовари", з об'ємом не білишим 1 куб. м.</w:t>
      </w:r>
    </w:p>
    <w:p w:rsidR="008E23B3" w:rsidRDefault="008E23B3" w:rsidP="008E23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Width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Heigh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Depth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apacity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8E23B3" w:rsidRDefault="008E23B3" w:rsidP="008E23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</w:p>
    <w:p w:rsidR="008E23B3" w:rsidRDefault="008E23B3" w:rsidP="008E23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where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Width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Heigh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*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Depth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=</w:t>
      </w:r>
      <w:r>
        <w:rPr>
          <w:rFonts w:ascii="Consolas" w:hAnsi="Consolas" w:cs="Consolas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and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8E23B3" w:rsidRDefault="008E23B3" w:rsidP="008E23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80"/>
          <w:sz w:val="19"/>
          <w:szCs w:val="19"/>
        </w:rPr>
        <w:t>Region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in</w:t>
      </w:r>
    </w:p>
    <w:p w:rsidR="008E23B3" w:rsidRDefault="008E23B3" w:rsidP="008E23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8E23B3" w:rsidRDefault="008E23B3" w:rsidP="008E23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Region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Електротехніка'</w:t>
      </w:r>
    </w:p>
    <w:p w:rsidR="008E23B3" w:rsidRDefault="008E23B3" w:rsidP="008E23B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A14ABE" w:rsidRDefault="00ED4FF2" w:rsidP="00A14ABE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3114675" cy="2878011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071" cy="2877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0B44" w:rsidRPr="00B73224" w:rsidRDefault="008E23B3" w:rsidP="008E23B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6.2</w:t>
      </w:r>
      <w:r w:rsidR="00A14ABE">
        <w:rPr>
          <w:rFonts w:ascii="Times New Roman" w:hAnsi="Times New Roman" w:cs="Times New Roman"/>
          <w:sz w:val="28"/>
          <w:szCs w:val="28"/>
        </w:rPr>
        <w:t>. В</w:t>
      </w:r>
      <w:r w:rsidR="00A14ABE" w:rsidRPr="00500B44">
        <w:rPr>
          <w:rFonts w:ascii="Times New Roman" w:hAnsi="Times New Roman" w:cs="Times New Roman"/>
          <w:sz w:val="28"/>
          <w:szCs w:val="28"/>
        </w:rPr>
        <w:t xml:space="preserve">сі </w:t>
      </w:r>
      <w:r w:rsidRPr="008E23B3">
        <w:rPr>
          <w:rFonts w:ascii="Times New Roman" w:hAnsi="Times New Roman" w:cs="Times New Roman"/>
          <w:sz w:val="28"/>
          <w:szCs w:val="28"/>
        </w:rPr>
        <w:t>товари, що розміщаються в зоні "Електротовари", з об'ємом не білишим 1 куб. м.</w:t>
      </w:r>
    </w:p>
    <w:p w:rsidR="00253AAD" w:rsidRPr="00B73224" w:rsidRDefault="000274BE" w:rsidP="00253AAD">
      <w:pPr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0274BE">
        <w:lastRenderedPageBreak/>
        <w:t xml:space="preserve"> </w:t>
      </w:r>
      <w:r w:rsidRPr="000274BE"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Назви клієнті</w:t>
      </w:r>
      <w:proofErr w:type="gramStart"/>
      <w:r w:rsidRPr="000274BE"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в</w:t>
      </w:r>
      <w:proofErr w:type="gramEnd"/>
      <w:r w:rsidRPr="000274BE"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 xml:space="preserve"> </w:t>
      </w:r>
      <w:proofErr w:type="gramStart"/>
      <w:r w:rsidRPr="000274BE"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та</w:t>
      </w:r>
      <w:proofErr w:type="gramEnd"/>
      <w:r w:rsidRPr="000274BE"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 xml:space="preserve"> їх товари, </w:t>
      </w:r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з вказаною вагою</w:t>
      </w:r>
      <w:r w:rsidR="00253AAD">
        <w:rPr>
          <w:rFonts w:ascii="Times New Roman" w:hAnsi="Times New Roman" w:cs="Times New Roman"/>
          <w:i/>
          <w:sz w:val="28"/>
          <w:szCs w:val="28"/>
          <w:u w:val="single"/>
        </w:rPr>
        <w:t xml:space="preserve"> (Рис. 6.</w:t>
      </w:r>
      <w:r>
        <w:rPr>
          <w:rFonts w:ascii="Times New Roman" w:hAnsi="Times New Roman" w:cs="Times New Roman"/>
          <w:i/>
          <w:sz w:val="28"/>
          <w:szCs w:val="28"/>
          <w:u w:val="single"/>
        </w:rPr>
        <w:t>3</w:t>
      </w:r>
      <w:r w:rsidR="00253AAD">
        <w:rPr>
          <w:rFonts w:ascii="Times New Roman" w:hAnsi="Times New Roman" w:cs="Times New Roman"/>
          <w:i/>
          <w:sz w:val="28"/>
          <w:szCs w:val="28"/>
          <w:u w:val="single"/>
        </w:rPr>
        <w:t>)</w:t>
      </w:r>
      <w:r w:rsidR="00253AAD" w:rsidRPr="00B73224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</w:p>
    <w:p w:rsidR="000274BE" w:rsidRDefault="000274BE" w:rsidP="0002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Назви клієнтів та їх товари, вага яких перевищує 50 кг</w:t>
      </w:r>
    </w:p>
    <w:p w:rsidR="000274BE" w:rsidRDefault="000274BE" w:rsidP="0002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Amount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0274BE" w:rsidRDefault="000274BE" w:rsidP="0002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ClientID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0274BE" w:rsidRDefault="000274BE" w:rsidP="0002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sz w:val="19"/>
          <w:szCs w:val="19"/>
        </w:rPr>
        <w:t xml:space="preserve"> 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Amoun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gt;</w:t>
      </w:r>
      <w:r>
        <w:rPr>
          <w:rFonts w:ascii="Consolas" w:hAnsi="Consolas" w:cs="Consolas"/>
          <w:sz w:val="19"/>
          <w:szCs w:val="19"/>
        </w:rPr>
        <w:t xml:space="preserve"> 50</w:t>
      </w:r>
    </w:p>
    <w:p w:rsidR="000274BE" w:rsidRDefault="000274BE" w:rsidP="0002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53AAD" w:rsidRDefault="008C4918" w:rsidP="00253AAD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5010150" cy="2181225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2687" w:rsidRDefault="00253AAD" w:rsidP="000274B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6.</w:t>
      </w:r>
      <w:r w:rsidR="000274BE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0274BE" w:rsidRPr="000274BE">
        <w:rPr>
          <w:rFonts w:ascii="Times New Roman" w:hAnsi="Times New Roman" w:cs="Times New Roman"/>
          <w:sz w:val="28"/>
          <w:szCs w:val="28"/>
        </w:rPr>
        <w:t>Назви клієнтів та їх товари, вага яких перевищує 50 кг</w:t>
      </w:r>
    </w:p>
    <w:p w:rsidR="005A2466" w:rsidRPr="00B73224" w:rsidRDefault="00734082" w:rsidP="005A2466">
      <w:pPr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Прихід товару з деталізацією</w:t>
      </w:r>
      <w:r w:rsidR="005A2466">
        <w:rPr>
          <w:rFonts w:ascii="Times New Roman" w:hAnsi="Times New Roman" w:cs="Times New Roman"/>
          <w:i/>
          <w:sz w:val="28"/>
          <w:szCs w:val="28"/>
          <w:u w:val="single"/>
        </w:rPr>
        <w:t xml:space="preserve"> (Рис. 6.</w:t>
      </w:r>
      <w:r>
        <w:rPr>
          <w:rFonts w:ascii="Times New Roman" w:hAnsi="Times New Roman" w:cs="Times New Roman"/>
          <w:i/>
          <w:sz w:val="28"/>
          <w:szCs w:val="28"/>
          <w:u w:val="single"/>
        </w:rPr>
        <w:t>4</w:t>
      </w:r>
      <w:r w:rsidR="005A2466">
        <w:rPr>
          <w:rFonts w:ascii="Times New Roman" w:hAnsi="Times New Roman" w:cs="Times New Roman"/>
          <w:i/>
          <w:sz w:val="28"/>
          <w:szCs w:val="28"/>
          <w:u w:val="single"/>
        </w:rPr>
        <w:t>)</w:t>
      </w:r>
      <w:r w:rsidR="005A2466" w:rsidRPr="00B73224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</w:p>
    <w:p w:rsidR="005964D0" w:rsidRDefault="005964D0" w:rsidP="005964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Прихід товару, щоб було вказано назви клієнтів, товарів, складу</w:t>
      </w:r>
    </w:p>
    <w:p w:rsidR="005964D0" w:rsidRDefault="005964D0" w:rsidP="005964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color w:val="808080"/>
          <w:sz w:val="19"/>
          <w:szCs w:val="19"/>
        </w:rPr>
        <w:t>.*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color w:val="808080"/>
          <w:sz w:val="19"/>
          <w:szCs w:val="19"/>
        </w:rPr>
        <w:t>.*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Warehouse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</w:p>
    <w:p w:rsidR="005964D0" w:rsidRDefault="005964D0" w:rsidP="005964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Head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</w:p>
    <w:p w:rsidR="005964D0" w:rsidRDefault="005964D0" w:rsidP="005964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Client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</w:p>
    <w:p w:rsidR="005964D0" w:rsidRDefault="005964D0" w:rsidP="005964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Warehous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Warehouse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WarehouseID</w:t>
      </w:r>
    </w:p>
    <w:p w:rsidR="005964D0" w:rsidRDefault="005964D0" w:rsidP="005964D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ProductID</w:t>
      </w:r>
    </w:p>
    <w:p w:rsidR="005A2466" w:rsidRDefault="005A2466" w:rsidP="005A24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5A2466" w:rsidRDefault="005964D0" w:rsidP="005A2466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6000750" cy="1635718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1635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4ABE" w:rsidRDefault="005A2466" w:rsidP="005964D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6.</w:t>
      </w:r>
      <w:r w:rsidR="00734082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5964D0" w:rsidRPr="005964D0">
        <w:rPr>
          <w:rFonts w:ascii="Times New Roman" w:hAnsi="Times New Roman" w:cs="Times New Roman"/>
          <w:sz w:val="28"/>
          <w:szCs w:val="28"/>
        </w:rPr>
        <w:t>Прихід товару, щоб було вказано назви клієнтів, товарів, складу</w:t>
      </w:r>
    </w:p>
    <w:p w:rsidR="00D14A3C" w:rsidRPr="00B73224" w:rsidRDefault="00D14A3C" w:rsidP="00D14A3C">
      <w:pPr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Вага товарів, що прийшли на кожні ворота</w:t>
      </w:r>
      <w:r>
        <w:rPr>
          <w:rFonts w:ascii="Times New Roman" w:hAnsi="Times New Roman" w:cs="Times New Roman"/>
          <w:i/>
          <w:sz w:val="28"/>
          <w:szCs w:val="28"/>
          <w:u w:val="single"/>
        </w:rPr>
        <w:t xml:space="preserve"> (Рис. 6.5)</w:t>
      </w:r>
      <w:r w:rsidRPr="00B73224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</w:p>
    <w:p w:rsidR="00D14A3C" w:rsidRDefault="00D14A3C" w:rsidP="00D14A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Сумарна вага приходу по кожних воротах</w:t>
      </w:r>
    </w:p>
    <w:p w:rsidR="00D14A3C" w:rsidRDefault="00D14A3C" w:rsidP="00D14A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sum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Amount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mount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D14A3C" w:rsidRDefault="00D14A3C" w:rsidP="00D14A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</w:p>
    <w:p w:rsidR="00D14A3C" w:rsidRDefault="00D14A3C" w:rsidP="00D14A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ProductID</w:t>
      </w:r>
    </w:p>
    <w:p w:rsidR="00D14A3C" w:rsidRDefault="00D14A3C" w:rsidP="00D14A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HeadID</w:t>
      </w:r>
    </w:p>
    <w:p w:rsidR="00D14A3C" w:rsidRDefault="00D14A3C" w:rsidP="00D14A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CellID</w:t>
      </w:r>
    </w:p>
    <w:p w:rsidR="00D14A3C" w:rsidRDefault="00D14A3C" w:rsidP="00D14A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group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</w:p>
    <w:p w:rsidR="00D14A3C" w:rsidRDefault="00D14A3C" w:rsidP="00D14A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14A3C" w:rsidRDefault="001C7D78" w:rsidP="00D14A3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1704975" cy="866775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4A3C" w:rsidRDefault="00D14A3C" w:rsidP="00D14A3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6.5. </w:t>
      </w:r>
      <w:r w:rsidRPr="00D14A3C">
        <w:rPr>
          <w:rFonts w:ascii="Times New Roman" w:hAnsi="Times New Roman" w:cs="Times New Roman"/>
          <w:sz w:val="28"/>
          <w:szCs w:val="28"/>
        </w:rPr>
        <w:t>Сумарна вага приходу по кожних воротах</w:t>
      </w:r>
    </w:p>
    <w:p w:rsidR="00233E9C" w:rsidRPr="00B73224" w:rsidRDefault="00233E9C" w:rsidP="00233E9C">
      <w:pPr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233E9C"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 xml:space="preserve">Розміщення товару в розрізі </w:t>
      </w:r>
      <w:proofErr w:type="gramStart"/>
      <w:r w:rsidRPr="00233E9C"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Назв</w:t>
      </w:r>
      <w:proofErr w:type="gramEnd"/>
      <w:r w:rsidRPr="00233E9C"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 xml:space="preserve"> клієнтів, Комірок </w:t>
      </w:r>
      <w:r>
        <w:rPr>
          <w:rFonts w:ascii="Times New Roman" w:hAnsi="Times New Roman" w:cs="Times New Roman"/>
          <w:i/>
          <w:sz w:val="28"/>
          <w:szCs w:val="28"/>
          <w:u w:val="single"/>
        </w:rPr>
        <w:t>(Рис. 6.6)</w:t>
      </w:r>
      <w:r w:rsidRPr="00B73224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</w:p>
    <w:p w:rsidR="00233E9C" w:rsidRDefault="00233E9C" w:rsidP="00233E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--Розміщення товару в розрізі Назв клієнтів, Комірок </w:t>
      </w:r>
    </w:p>
    <w:p w:rsidR="00233E9C" w:rsidRDefault="00233E9C" w:rsidP="00233E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umber</w:t>
      </w:r>
      <w:r>
        <w:rPr>
          <w:rFonts w:ascii="Consolas" w:hAnsi="Consolas" w:cs="Consolas"/>
          <w:sz w:val="19"/>
          <w:szCs w:val="19"/>
        </w:rPr>
        <w:t xml:space="preserve">  </w:t>
      </w:r>
    </w:p>
    <w:p w:rsidR="00233E9C" w:rsidRDefault="00233E9C" w:rsidP="00233E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</w:p>
    <w:p w:rsidR="00233E9C" w:rsidRDefault="00233E9C" w:rsidP="00233E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CellID</w:t>
      </w:r>
    </w:p>
    <w:p w:rsidR="00233E9C" w:rsidRDefault="00233E9C" w:rsidP="00233E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ProductID</w:t>
      </w:r>
    </w:p>
    <w:p w:rsidR="00233E9C" w:rsidRDefault="00233E9C" w:rsidP="00233E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Hea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HeadID</w:t>
      </w:r>
    </w:p>
    <w:p w:rsidR="00233E9C" w:rsidRDefault="00233E9C" w:rsidP="00233E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AcceptID</w:t>
      </w:r>
    </w:p>
    <w:p w:rsidR="00233E9C" w:rsidRDefault="00233E9C" w:rsidP="00233E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ClientID</w:t>
      </w:r>
    </w:p>
    <w:p w:rsidR="00233E9C" w:rsidRDefault="00233E9C" w:rsidP="00233E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233E9C" w:rsidRDefault="00715F7A" w:rsidP="00233E9C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5591175" cy="160660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2917" cy="160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4ABE" w:rsidRDefault="00233E9C" w:rsidP="00233E9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6.6. </w:t>
      </w:r>
      <w:r w:rsidRPr="00233E9C">
        <w:rPr>
          <w:rFonts w:ascii="Times New Roman" w:hAnsi="Times New Roman" w:cs="Times New Roman"/>
          <w:sz w:val="28"/>
          <w:szCs w:val="28"/>
        </w:rPr>
        <w:t>Розміщення товару в розрізі Назв клієнтів, Комірок</w:t>
      </w:r>
    </w:p>
    <w:p w:rsidR="00164642" w:rsidRPr="00B73224" w:rsidRDefault="00DC4972" w:rsidP="00164642">
      <w:pPr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 xml:space="preserve">Кількість різнотипних товарів </w:t>
      </w:r>
      <w:proofErr w:type="gramStart"/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в</w:t>
      </w:r>
      <w:proofErr w:type="gramEnd"/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 xml:space="preserve"> певній комірці</w:t>
      </w:r>
      <w:r w:rsidR="00164642" w:rsidRPr="00233E9C"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 xml:space="preserve"> </w:t>
      </w:r>
      <w:r w:rsidR="00164642">
        <w:rPr>
          <w:rFonts w:ascii="Times New Roman" w:hAnsi="Times New Roman" w:cs="Times New Roman"/>
          <w:i/>
          <w:sz w:val="28"/>
          <w:szCs w:val="28"/>
          <w:u w:val="single"/>
        </w:rPr>
        <w:t>(Рис. 6.</w:t>
      </w:r>
      <w:r w:rsidR="00715F7A">
        <w:rPr>
          <w:rFonts w:ascii="Times New Roman" w:hAnsi="Times New Roman" w:cs="Times New Roman"/>
          <w:i/>
          <w:sz w:val="28"/>
          <w:szCs w:val="28"/>
          <w:u w:val="single"/>
        </w:rPr>
        <w:t>7</w:t>
      </w:r>
      <w:r w:rsidR="00164642">
        <w:rPr>
          <w:rFonts w:ascii="Times New Roman" w:hAnsi="Times New Roman" w:cs="Times New Roman"/>
          <w:i/>
          <w:sz w:val="28"/>
          <w:szCs w:val="28"/>
          <w:u w:val="single"/>
        </w:rPr>
        <w:t>)</w:t>
      </w:r>
      <w:r w:rsidR="00164642" w:rsidRPr="00B73224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</w:p>
    <w:p w:rsidR="00DC4972" w:rsidRDefault="00DC4972" w:rsidP="00DC49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--Комірки в яких розміщено більше 2-х різних товарних позицій </w:t>
      </w:r>
    </w:p>
    <w:p w:rsidR="00DC4972" w:rsidRDefault="00DC4972" w:rsidP="00DC49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Count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Product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К-сть різних товарів'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DC4972" w:rsidRDefault="00DC4972" w:rsidP="00DC49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</w:p>
    <w:p w:rsidR="00DC4972" w:rsidRDefault="00DC4972" w:rsidP="00DC49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CellID</w:t>
      </w:r>
    </w:p>
    <w:p w:rsidR="00DC4972" w:rsidRDefault="00DC4972" w:rsidP="00DC497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group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having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Count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PlaceBody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ProductID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gt;</w:t>
      </w:r>
      <w:r>
        <w:rPr>
          <w:rFonts w:ascii="Consolas" w:hAnsi="Consolas" w:cs="Consolas"/>
          <w:sz w:val="19"/>
          <w:szCs w:val="19"/>
        </w:rPr>
        <w:t xml:space="preserve"> 2</w:t>
      </w:r>
    </w:p>
    <w:p w:rsidR="00164642" w:rsidRDefault="00164642" w:rsidP="0016464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64642" w:rsidRDefault="00907B1E" w:rsidP="00164642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076450" cy="78105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4642" w:rsidRDefault="00164642" w:rsidP="0016464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6.</w:t>
      </w:r>
      <w:r w:rsidR="00715F7A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3A5E3A" w:rsidRPr="003A5E3A">
        <w:rPr>
          <w:rFonts w:ascii="Times New Roman" w:hAnsi="Times New Roman" w:cs="Times New Roman"/>
          <w:sz w:val="28"/>
          <w:szCs w:val="28"/>
        </w:rPr>
        <w:t>Комірки в яких розміщено більше 2-х різних товарних позицій</w:t>
      </w:r>
    </w:p>
    <w:p w:rsidR="00DD4903" w:rsidRPr="00B73224" w:rsidRDefault="00A053AE" w:rsidP="00DD4903">
      <w:pPr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Прихід від обраного клієнта</w:t>
      </w:r>
      <w:r w:rsidR="00DD4903" w:rsidRPr="00233E9C"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 xml:space="preserve"> </w:t>
      </w:r>
      <w:r w:rsidR="00DD4903">
        <w:rPr>
          <w:rFonts w:ascii="Times New Roman" w:hAnsi="Times New Roman" w:cs="Times New Roman"/>
          <w:i/>
          <w:sz w:val="28"/>
          <w:szCs w:val="28"/>
          <w:u w:val="single"/>
        </w:rPr>
        <w:t>(Рис. 6.8)</w:t>
      </w:r>
      <w:r w:rsidR="00DD4903" w:rsidRPr="00B73224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</w:p>
    <w:p w:rsidR="00A053AE" w:rsidRDefault="00A053AE" w:rsidP="00A053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Прихід товарів від клієнта з назвою: ПАТ "ДЖЕЙ ТІ ІНТЕРНЕШНЛ КОМПАНІ  Україна"</w:t>
      </w:r>
    </w:p>
    <w:p w:rsidR="00A053AE" w:rsidRDefault="00A053AE" w:rsidP="00A053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RowNum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umber</w:t>
      </w:r>
    </w:p>
    <w:p w:rsidR="00A053AE" w:rsidRDefault="00A053AE" w:rsidP="00A053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Head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</w:p>
    <w:p w:rsidR="00A053AE" w:rsidRDefault="00A053AE" w:rsidP="00A053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Client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</w:p>
    <w:p w:rsidR="00A053AE" w:rsidRDefault="00A053AE" w:rsidP="00A053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roduc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Body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ProductID</w:t>
      </w:r>
    </w:p>
    <w:p w:rsidR="00A053AE" w:rsidRDefault="00A053AE" w:rsidP="00A053A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lient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АТ "ДЖЕЙ ТІ ІНТЕРНЕШНЛ КОМПАНІ  Україна"'</w:t>
      </w:r>
    </w:p>
    <w:p w:rsidR="00DD4903" w:rsidRDefault="00DD4903" w:rsidP="00DD49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D4903" w:rsidRDefault="00A053AE" w:rsidP="00DD4903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2838450" cy="142875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4903" w:rsidRDefault="00DD4903" w:rsidP="00DD490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6.8. </w:t>
      </w:r>
      <w:r w:rsidR="00A053AE" w:rsidRPr="00A053AE">
        <w:rPr>
          <w:rFonts w:ascii="Times New Roman" w:hAnsi="Times New Roman" w:cs="Times New Roman"/>
          <w:sz w:val="28"/>
          <w:szCs w:val="28"/>
        </w:rPr>
        <w:t xml:space="preserve">Прихід товарів від клієнта з назвою: ПАТ "ДЖЕЙ ТІ ІНТЕРНЕШНЛ КОМПАНІ  Україна"  </w:t>
      </w:r>
    </w:p>
    <w:p w:rsidR="00ED64B8" w:rsidRPr="00B73224" w:rsidRDefault="008350F2" w:rsidP="00ED64B8">
      <w:pPr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Реє</w:t>
      </w:r>
      <w:proofErr w:type="gramStart"/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стр</w:t>
      </w:r>
      <w:proofErr w:type="gramEnd"/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 xml:space="preserve"> документів по видах</w:t>
      </w:r>
      <w:r w:rsidR="00ED64B8" w:rsidRPr="00233E9C"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 xml:space="preserve"> </w:t>
      </w:r>
      <w:r w:rsidR="00ED64B8">
        <w:rPr>
          <w:rFonts w:ascii="Times New Roman" w:hAnsi="Times New Roman" w:cs="Times New Roman"/>
          <w:i/>
          <w:sz w:val="28"/>
          <w:szCs w:val="28"/>
          <w:u w:val="single"/>
        </w:rPr>
        <w:t>(Рис. 6.9)</w:t>
      </w:r>
      <w:r w:rsidR="00ED64B8" w:rsidRPr="00B73224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</w:p>
    <w:p w:rsidR="008350F2" w:rsidRDefault="008350F2" w:rsidP="008350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Вивести реєстр всіх документів, по видах та працівниках, посортованих по даті створення</w:t>
      </w:r>
    </w:p>
    <w:p w:rsidR="008350F2" w:rsidRDefault="008350F2" w:rsidP="008350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ийомка'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Вид документ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№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DocD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Дата документ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User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ацівник'</w:t>
      </w:r>
    </w:p>
    <w:p w:rsidR="008350F2" w:rsidRDefault="008350F2" w:rsidP="008350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</w:p>
    <w:p w:rsidR="008350F2" w:rsidRDefault="008350F2" w:rsidP="008350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User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User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Accept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UserID</w:t>
      </w:r>
    </w:p>
    <w:p w:rsidR="008350F2" w:rsidRDefault="008350F2" w:rsidP="008350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8350F2" w:rsidRDefault="008350F2" w:rsidP="008350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nion</w:t>
      </w:r>
    </w:p>
    <w:p w:rsidR="008350F2" w:rsidRDefault="008350F2" w:rsidP="008350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</w:t>
      </w:r>
    </w:p>
    <w:p w:rsidR="008350F2" w:rsidRDefault="008350F2" w:rsidP="008350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Розміщення'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Вид документ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№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DocDat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Дата документ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User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Працівник'</w:t>
      </w:r>
    </w:p>
    <w:p w:rsidR="008350F2" w:rsidRDefault="008350F2" w:rsidP="008350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Head</w:t>
      </w:r>
    </w:p>
    <w:p w:rsidR="008350F2" w:rsidRDefault="008350F2" w:rsidP="008350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joi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User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on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User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PlaceHead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UserID</w:t>
      </w:r>
    </w:p>
    <w:p w:rsidR="008350F2" w:rsidRDefault="008350F2" w:rsidP="008350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8350F2" w:rsidRDefault="008350F2" w:rsidP="008350F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order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Дата документа'</w:t>
      </w:r>
    </w:p>
    <w:p w:rsidR="00ED64B8" w:rsidRDefault="00ED64B8" w:rsidP="00ED64B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ED64B8" w:rsidRDefault="008350F2" w:rsidP="00ED64B8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3686175" cy="1238250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64B8" w:rsidRDefault="00ED64B8" w:rsidP="00ED64B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6.9. </w:t>
      </w:r>
      <w:r w:rsidR="008350F2" w:rsidRPr="008350F2">
        <w:rPr>
          <w:rFonts w:ascii="Times New Roman" w:hAnsi="Times New Roman" w:cs="Times New Roman"/>
          <w:sz w:val="28"/>
          <w:szCs w:val="28"/>
        </w:rPr>
        <w:t>Вивести реєстр всіх документів, по видах та працівниках, посортованих по даті створення</w:t>
      </w:r>
    </w:p>
    <w:p w:rsidR="00971374" w:rsidRPr="00B73224" w:rsidRDefault="004C53DD" w:rsidP="00971374">
      <w:pPr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>Вага, що може вмістити кожен ярус складу</w:t>
      </w:r>
      <w:r w:rsidR="00971374" w:rsidRPr="00233E9C">
        <w:rPr>
          <w:rFonts w:ascii="Times New Roman" w:hAnsi="Times New Roman" w:cs="Times New Roman"/>
          <w:i/>
          <w:sz w:val="28"/>
          <w:szCs w:val="28"/>
          <w:u w:val="single"/>
          <w:lang w:val="ru-RU"/>
        </w:rPr>
        <w:t xml:space="preserve"> </w:t>
      </w:r>
      <w:r w:rsidR="00971374">
        <w:rPr>
          <w:rFonts w:ascii="Times New Roman" w:hAnsi="Times New Roman" w:cs="Times New Roman"/>
          <w:i/>
          <w:sz w:val="28"/>
          <w:szCs w:val="28"/>
          <w:u w:val="single"/>
        </w:rPr>
        <w:t>(Рис. 6.10)</w:t>
      </w:r>
      <w:r w:rsidR="00971374" w:rsidRPr="00B73224">
        <w:rPr>
          <w:rFonts w:ascii="Times New Roman" w:hAnsi="Times New Roman" w:cs="Times New Roman"/>
          <w:i/>
          <w:sz w:val="28"/>
          <w:szCs w:val="28"/>
          <w:u w:val="single"/>
        </w:rPr>
        <w:t>.</w:t>
      </w:r>
    </w:p>
    <w:p w:rsidR="004C53DD" w:rsidRDefault="004C53DD" w:rsidP="004C53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визначити, яку макс. вагу (в тонах) може містити в собі кожен ярус складу зони зберігання</w:t>
      </w:r>
    </w:p>
    <w:p w:rsidR="004C53DD" w:rsidRDefault="004C53DD" w:rsidP="004C53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Tier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FF"/>
          <w:sz w:val="19"/>
          <w:szCs w:val="19"/>
        </w:rPr>
        <w:t>sum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Amount</w:t>
      </w:r>
      <w:r>
        <w:rPr>
          <w:rFonts w:ascii="Consolas" w:hAnsi="Consolas" w:cs="Consolas"/>
          <w:color w:val="808080"/>
          <w:sz w:val="19"/>
          <w:szCs w:val="19"/>
        </w:rPr>
        <w:t>)/</w:t>
      </w:r>
      <w:r>
        <w:rPr>
          <w:rFonts w:ascii="Consolas" w:hAnsi="Consolas" w:cs="Consolas"/>
          <w:sz w:val="19"/>
          <w:szCs w:val="19"/>
        </w:rPr>
        <w:t xml:space="preserve">1000 </w:t>
      </w:r>
      <w:r>
        <w:rPr>
          <w:rFonts w:ascii="Consolas" w:hAnsi="Consolas" w:cs="Consolas"/>
          <w:color w:val="0000FF"/>
          <w:sz w:val="19"/>
          <w:szCs w:val="19"/>
        </w:rPr>
        <w:t>a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акс. вага, т'</w:t>
      </w:r>
      <w:r>
        <w:rPr>
          <w:rFonts w:ascii="Consolas" w:hAnsi="Consolas" w:cs="Consolas"/>
          <w:sz w:val="19"/>
          <w:szCs w:val="19"/>
        </w:rPr>
        <w:t xml:space="preserve"> </w:t>
      </w:r>
    </w:p>
    <w:p w:rsidR="004C53DD" w:rsidRDefault="004C53DD" w:rsidP="004C53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</w:p>
    <w:p w:rsidR="004C53DD" w:rsidRDefault="004C53DD" w:rsidP="004C53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Type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in</w:t>
      </w:r>
    </w:p>
    <w:p w:rsidR="004C53DD" w:rsidRDefault="004C53DD" w:rsidP="004C53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(</w:t>
      </w:r>
    </w:p>
    <w:p w:rsidR="004C53DD" w:rsidRDefault="004C53DD" w:rsidP="004C53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elect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Type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ID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rom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Types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wher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Type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Name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Зберігання'</w:t>
      </w:r>
    </w:p>
    <w:p w:rsidR="004C53DD" w:rsidRDefault="004C53DD" w:rsidP="004C53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</w:t>
      </w:r>
    </w:p>
    <w:p w:rsidR="004C53DD" w:rsidRDefault="004C53DD" w:rsidP="004C53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group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y</w:t>
      </w:r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Cells</w:t>
      </w:r>
      <w:r>
        <w:rPr>
          <w:rFonts w:ascii="Consolas" w:hAnsi="Consolas" w:cs="Consolas"/>
          <w:color w:val="808080"/>
          <w:sz w:val="19"/>
          <w:szCs w:val="19"/>
        </w:rPr>
        <w:t>.</w:t>
      </w:r>
      <w:r>
        <w:rPr>
          <w:rFonts w:ascii="Consolas" w:hAnsi="Consolas" w:cs="Consolas"/>
          <w:color w:val="008080"/>
          <w:sz w:val="19"/>
          <w:szCs w:val="19"/>
        </w:rPr>
        <w:t>Tier</w:t>
      </w:r>
    </w:p>
    <w:p w:rsidR="00971374" w:rsidRDefault="00971374" w:rsidP="009713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971374" w:rsidRDefault="004C53DD" w:rsidP="00971374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1571625" cy="1420495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1625" cy="1420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4A3C" w:rsidRDefault="00971374" w:rsidP="004C53D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6.10. </w:t>
      </w:r>
      <w:r w:rsidR="004C53DD" w:rsidRPr="004C53DD">
        <w:rPr>
          <w:rFonts w:ascii="Times New Roman" w:hAnsi="Times New Roman" w:cs="Times New Roman"/>
          <w:sz w:val="28"/>
          <w:szCs w:val="28"/>
        </w:rPr>
        <w:t>визначити, яку макс. вагу (в тонах) може містити в собі кожен ярус складу зони зберігання</w:t>
      </w:r>
    </w:p>
    <w:p w:rsidR="00A14ABE" w:rsidRDefault="00A14ABE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6667" w:rsidRDefault="00556667" w:rsidP="00DD490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14ABE" w:rsidRDefault="00A14ABE" w:rsidP="00FE2687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A14ABE" w:rsidRDefault="00A14ABE" w:rsidP="00FE2687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21E1C" w:rsidRPr="00556667" w:rsidRDefault="00D21E1C" w:rsidP="000F701F">
      <w:pPr>
        <w:pStyle w:val="a3"/>
        <w:numPr>
          <w:ilvl w:val="0"/>
          <w:numId w:val="30"/>
        </w:numPr>
        <w:rPr>
          <w:rFonts w:ascii="Times New Roman" w:hAnsi="Times New Roman" w:cs="Times New Roman"/>
          <w:b/>
          <w:sz w:val="28"/>
          <w:szCs w:val="28"/>
        </w:rPr>
      </w:pPr>
      <w:r w:rsidRPr="00556667">
        <w:rPr>
          <w:rFonts w:ascii="Times New Roman" w:hAnsi="Times New Roman" w:cs="Times New Roman"/>
          <w:b/>
          <w:sz w:val="28"/>
          <w:szCs w:val="28"/>
          <w:lang w:eastAsia="ru-RU"/>
        </w:rPr>
        <w:lastRenderedPageBreak/>
        <w:t>О</w:t>
      </w:r>
      <w:r w:rsidR="008F25E8" w:rsidRPr="00556667">
        <w:rPr>
          <w:rFonts w:ascii="Times New Roman" w:hAnsi="Times New Roman" w:cs="Times New Roman"/>
          <w:b/>
          <w:sz w:val="28"/>
          <w:szCs w:val="28"/>
          <w:lang w:eastAsia="ru-RU"/>
        </w:rPr>
        <w:t>цінка</w:t>
      </w:r>
      <w:r w:rsidRPr="00556667">
        <w:rPr>
          <w:rFonts w:ascii="Times New Roman" w:hAnsi="Times New Roman" w:cs="Times New Roman"/>
          <w:b/>
          <w:sz w:val="28"/>
          <w:szCs w:val="28"/>
          <w:lang w:eastAsia="ru-RU"/>
        </w:rPr>
        <w:t xml:space="preserve"> бази даних з точки зору можливості її розвитку.</w:t>
      </w:r>
    </w:p>
    <w:p w:rsidR="00E11047" w:rsidRPr="00556667" w:rsidRDefault="00E11047" w:rsidP="004F6665">
      <w:pPr>
        <w:ind w:firstLine="35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56667">
        <w:rPr>
          <w:rFonts w:ascii="Times New Roman" w:hAnsi="Times New Roman" w:cs="Times New Roman"/>
          <w:sz w:val="28"/>
          <w:szCs w:val="28"/>
        </w:rPr>
        <w:t xml:space="preserve">Дана  робота представляє </w:t>
      </w:r>
      <w:r w:rsidR="004F6665">
        <w:rPr>
          <w:rFonts w:ascii="Times New Roman" w:hAnsi="Times New Roman" w:cs="Times New Roman"/>
          <w:sz w:val="28"/>
          <w:szCs w:val="28"/>
        </w:rPr>
        <w:t>бет</w:t>
      </w:r>
      <w:r w:rsidR="004F6665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D21E1C" w:rsidRPr="00556667">
        <w:rPr>
          <w:rFonts w:ascii="Times New Roman" w:hAnsi="Times New Roman" w:cs="Times New Roman"/>
          <w:sz w:val="28"/>
          <w:szCs w:val="28"/>
        </w:rPr>
        <w:t xml:space="preserve"> </w:t>
      </w:r>
      <w:r w:rsidR="004F6665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r w:rsidR="004F6665">
        <w:rPr>
          <w:rFonts w:ascii="Times New Roman" w:hAnsi="Times New Roman" w:cs="Times New Roman"/>
          <w:sz w:val="28"/>
          <w:szCs w:val="28"/>
        </w:rPr>
        <w:t>версію</w:t>
      </w:r>
      <w:r w:rsidRPr="00556667">
        <w:rPr>
          <w:rFonts w:ascii="Times New Roman" w:hAnsi="Times New Roman" w:cs="Times New Roman"/>
          <w:sz w:val="28"/>
          <w:szCs w:val="28"/>
        </w:rPr>
        <w:t xml:space="preserve"> створення бази даних для </w:t>
      </w:r>
      <w:r w:rsidR="001C3890">
        <w:rPr>
          <w:rFonts w:ascii="Times New Roman" w:hAnsi="Times New Roman" w:cs="Times New Roman"/>
          <w:sz w:val="28"/>
          <w:szCs w:val="28"/>
          <w:lang w:val="ru-RU"/>
        </w:rPr>
        <w:t>коміркового складу</w:t>
      </w:r>
      <w:r w:rsidRPr="00556667">
        <w:rPr>
          <w:rFonts w:ascii="Times New Roman" w:hAnsi="Times New Roman" w:cs="Times New Roman"/>
          <w:sz w:val="28"/>
          <w:szCs w:val="28"/>
        </w:rPr>
        <w:t>. У ній зображено основні об'єкти й взаємозв'язку між ними. Відображений список співробітників, що мають різні спеціалізації й виконуючих різні функції, простежені  основні шляхи поставок</w:t>
      </w:r>
      <w:r w:rsidR="001C3890">
        <w:rPr>
          <w:rFonts w:ascii="Times New Roman" w:hAnsi="Times New Roman" w:cs="Times New Roman"/>
          <w:sz w:val="28"/>
          <w:szCs w:val="28"/>
        </w:rPr>
        <w:t xml:space="preserve"> товарів на склад</w:t>
      </w:r>
      <w:r w:rsidRPr="00556667">
        <w:rPr>
          <w:rFonts w:ascii="Times New Roman" w:hAnsi="Times New Roman" w:cs="Times New Roman"/>
          <w:sz w:val="28"/>
          <w:szCs w:val="28"/>
        </w:rPr>
        <w:t xml:space="preserve">. Так, кожний співробітник наглядає за певною кількістю </w:t>
      </w:r>
      <w:r w:rsidR="001C3890">
        <w:rPr>
          <w:rFonts w:ascii="Times New Roman" w:hAnsi="Times New Roman" w:cs="Times New Roman"/>
          <w:sz w:val="28"/>
          <w:szCs w:val="28"/>
        </w:rPr>
        <w:t>контрагентів</w:t>
      </w:r>
      <w:r w:rsidRPr="00556667">
        <w:rPr>
          <w:rFonts w:ascii="Times New Roman" w:hAnsi="Times New Roman" w:cs="Times New Roman"/>
          <w:sz w:val="28"/>
          <w:szCs w:val="28"/>
        </w:rPr>
        <w:t>. О</w:t>
      </w:r>
      <w:r w:rsidR="001C3890">
        <w:rPr>
          <w:rFonts w:ascii="Times New Roman" w:hAnsi="Times New Roman" w:cs="Times New Roman"/>
          <w:sz w:val="28"/>
          <w:szCs w:val="28"/>
        </w:rPr>
        <w:t>скільки дана модель є навчальною, то</w:t>
      </w:r>
      <w:r w:rsidRPr="00556667">
        <w:rPr>
          <w:rFonts w:ascii="Times New Roman" w:hAnsi="Times New Roman" w:cs="Times New Roman"/>
          <w:sz w:val="28"/>
          <w:szCs w:val="28"/>
        </w:rPr>
        <w:t xml:space="preserve"> розглянуті, безумовно, не всі існуючі об'єкти й зв'язку. </w:t>
      </w:r>
    </w:p>
    <w:p w:rsidR="00D21E1C" w:rsidRPr="00556667" w:rsidRDefault="00D21E1C" w:rsidP="004F6665">
      <w:pPr>
        <w:ind w:firstLine="357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56667">
        <w:rPr>
          <w:rFonts w:ascii="Times New Roman" w:hAnsi="Times New Roman" w:cs="Times New Roman"/>
          <w:sz w:val="28"/>
          <w:szCs w:val="28"/>
        </w:rPr>
        <w:t xml:space="preserve">Безсумнівно в подальшому цю базу даних можна розвивати і вдосконалювати, щоб вона задовольняла додаткові вимоги </w:t>
      </w:r>
      <w:r w:rsidR="001C3890">
        <w:rPr>
          <w:rFonts w:ascii="Times New Roman" w:hAnsi="Times New Roman" w:cs="Times New Roman"/>
          <w:sz w:val="28"/>
          <w:szCs w:val="28"/>
        </w:rPr>
        <w:t>замовника</w:t>
      </w:r>
      <w:r w:rsidRPr="00556667">
        <w:rPr>
          <w:rFonts w:ascii="Times New Roman" w:hAnsi="Times New Roman" w:cs="Times New Roman"/>
          <w:sz w:val="28"/>
          <w:szCs w:val="28"/>
        </w:rPr>
        <w:t>. За умови розширення штату працівників в базу даних можна додавати додаткові</w:t>
      </w:r>
      <w:r w:rsidR="001C3890">
        <w:rPr>
          <w:rFonts w:ascii="Times New Roman" w:hAnsi="Times New Roman" w:cs="Times New Roman"/>
          <w:sz w:val="28"/>
          <w:szCs w:val="28"/>
        </w:rPr>
        <w:t xml:space="preserve"> таблиці та</w:t>
      </w:r>
      <w:r w:rsidRPr="00556667">
        <w:rPr>
          <w:rFonts w:ascii="Times New Roman" w:hAnsi="Times New Roman" w:cs="Times New Roman"/>
          <w:sz w:val="28"/>
          <w:szCs w:val="28"/>
        </w:rPr>
        <w:t xml:space="preserve"> поля. Додавати інформацію у наявні таблиці користувач може розробленими програмними засобами що поставляються в комплекті з базою даних. </w:t>
      </w:r>
    </w:p>
    <w:p w:rsidR="0096211A" w:rsidRPr="00556667" w:rsidRDefault="0096211A" w:rsidP="004F6665">
      <w:pPr>
        <w:ind w:firstLine="357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D21E1C" w:rsidRPr="00556667" w:rsidRDefault="00D21E1C" w:rsidP="00D21E1C">
      <w:pPr>
        <w:ind w:firstLine="360"/>
        <w:rPr>
          <w:rFonts w:ascii="Times New Roman" w:hAnsi="Times New Roman" w:cs="Times New Roman"/>
          <w:b/>
          <w:sz w:val="28"/>
          <w:szCs w:val="28"/>
        </w:rPr>
      </w:pPr>
      <w:r w:rsidRPr="00556667">
        <w:rPr>
          <w:rFonts w:ascii="Times New Roman" w:hAnsi="Times New Roman" w:cs="Times New Roman"/>
          <w:b/>
          <w:sz w:val="28"/>
          <w:szCs w:val="28"/>
        </w:rPr>
        <w:t>Рекомендовані напрями розвитку бази даних.</w:t>
      </w:r>
    </w:p>
    <w:p w:rsidR="00D21E1C" w:rsidRPr="00556667" w:rsidRDefault="00D21E1C" w:rsidP="004F6665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56667">
        <w:rPr>
          <w:rFonts w:ascii="Times New Roman" w:hAnsi="Times New Roman" w:cs="Times New Roman"/>
          <w:sz w:val="28"/>
          <w:szCs w:val="28"/>
        </w:rPr>
        <w:t>Додавання додаткових таблиць з інформацією про:</w:t>
      </w:r>
    </w:p>
    <w:p w:rsidR="00D21E1C" w:rsidRPr="00556667" w:rsidRDefault="001C3890" w:rsidP="004F6665">
      <w:pPr>
        <w:pStyle w:val="a3"/>
        <w:numPr>
          <w:ilvl w:val="0"/>
          <w:numId w:val="1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зхід товарів зі складу</w:t>
      </w:r>
      <w:r w:rsidR="00D21E1C" w:rsidRPr="00556667">
        <w:rPr>
          <w:rFonts w:ascii="Times New Roman" w:hAnsi="Times New Roman" w:cs="Times New Roman"/>
          <w:sz w:val="28"/>
          <w:szCs w:val="28"/>
        </w:rPr>
        <w:t>;</w:t>
      </w:r>
    </w:p>
    <w:p w:rsidR="00D21E1C" w:rsidRPr="00556667" w:rsidRDefault="001C3890" w:rsidP="004F6665">
      <w:pPr>
        <w:pStyle w:val="a3"/>
        <w:numPr>
          <w:ilvl w:val="0"/>
          <w:numId w:val="17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озхід товарів між складами</w:t>
      </w:r>
      <w:r w:rsidR="00D21E1C" w:rsidRPr="00556667">
        <w:rPr>
          <w:rFonts w:ascii="Times New Roman" w:hAnsi="Times New Roman" w:cs="Times New Roman"/>
          <w:sz w:val="28"/>
          <w:szCs w:val="28"/>
        </w:rPr>
        <w:t>;</w:t>
      </w:r>
    </w:p>
    <w:p w:rsidR="00D21E1C" w:rsidRPr="00556667" w:rsidRDefault="00D21E1C" w:rsidP="004F6665">
      <w:pPr>
        <w:pStyle w:val="a3"/>
        <w:numPr>
          <w:ilvl w:val="0"/>
          <w:numId w:val="1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56667">
        <w:rPr>
          <w:rFonts w:ascii="Times New Roman" w:hAnsi="Times New Roman" w:cs="Times New Roman"/>
          <w:sz w:val="28"/>
          <w:szCs w:val="28"/>
        </w:rPr>
        <w:t>Інформація про менеджерів з поставки;</w:t>
      </w:r>
    </w:p>
    <w:p w:rsidR="00D21E1C" w:rsidRPr="00556667" w:rsidRDefault="00123B4B" w:rsidP="004F6665">
      <w:pPr>
        <w:pStyle w:val="a3"/>
        <w:numPr>
          <w:ilvl w:val="0"/>
          <w:numId w:val="1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56667">
        <w:rPr>
          <w:rFonts w:ascii="Times New Roman" w:hAnsi="Times New Roman" w:cs="Times New Roman"/>
          <w:sz w:val="28"/>
          <w:szCs w:val="28"/>
        </w:rPr>
        <w:t>Контрагенти що співпрацюють з менеджерами поставок;</w:t>
      </w:r>
    </w:p>
    <w:p w:rsidR="00123B4B" w:rsidRPr="00556667" w:rsidRDefault="00123B4B" w:rsidP="004F6665">
      <w:pPr>
        <w:pStyle w:val="a3"/>
        <w:numPr>
          <w:ilvl w:val="0"/>
          <w:numId w:val="1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56667">
        <w:rPr>
          <w:rFonts w:ascii="Times New Roman" w:hAnsi="Times New Roman" w:cs="Times New Roman"/>
          <w:sz w:val="28"/>
          <w:szCs w:val="28"/>
        </w:rPr>
        <w:t xml:space="preserve">Укладені угоди </w:t>
      </w:r>
      <w:r w:rsidR="001C3890">
        <w:rPr>
          <w:rFonts w:ascii="Times New Roman" w:hAnsi="Times New Roman" w:cs="Times New Roman"/>
          <w:sz w:val="28"/>
          <w:szCs w:val="28"/>
        </w:rPr>
        <w:t>з клієнтами</w:t>
      </w:r>
      <w:r w:rsidRPr="00556667">
        <w:rPr>
          <w:rFonts w:ascii="Times New Roman" w:hAnsi="Times New Roman" w:cs="Times New Roman"/>
          <w:sz w:val="28"/>
          <w:szCs w:val="28"/>
        </w:rPr>
        <w:t xml:space="preserve"> на поставки</w:t>
      </w:r>
      <w:r w:rsidR="001C3890">
        <w:rPr>
          <w:rFonts w:ascii="Times New Roman" w:hAnsi="Times New Roman" w:cs="Times New Roman"/>
          <w:sz w:val="28"/>
          <w:szCs w:val="28"/>
        </w:rPr>
        <w:t xml:space="preserve"> товарів</w:t>
      </w:r>
      <w:r w:rsidRPr="00556667">
        <w:rPr>
          <w:rFonts w:ascii="Times New Roman" w:hAnsi="Times New Roman" w:cs="Times New Roman"/>
          <w:sz w:val="28"/>
          <w:szCs w:val="28"/>
        </w:rPr>
        <w:t>.</w:t>
      </w:r>
    </w:p>
    <w:p w:rsidR="00123B4B" w:rsidRPr="00556667" w:rsidRDefault="00123B4B" w:rsidP="004F6665">
      <w:pPr>
        <w:pStyle w:val="a3"/>
        <w:ind w:left="1080"/>
        <w:jc w:val="both"/>
        <w:rPr>
          <w:rFonts w:ascii="Times New Roman" w:hAnsi="Times New Roman" w:cs="Times New Roman"/>
          <w:sz w:val="28"/>
          <w:szCs w:val="28"/>
        </w:rPr>
      </w:pPr>
    </w:p>
    <w:p w:rsidR="00123B4B" w:rsidRPr="00556667" w:rsidRDefault="00123B4B" w:rsidP="004F6665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56667">
        <w:rPr>
          <w:rFonts w:ascii="Times New Roman" w:hAnsi="Times New Roman" w:cs="Times New Roman"/>
          <w:sz w:val="28"/>
          <w:szCs w:val="28"/>
        </w:rPr>
        <w:t>Удосконалення наявних таблиць:</w:t>
      </w:r>
    </w:p>
    <w:p w:rsidR="00123B4B" w:rsidRPr="00556667" w:rsidRDefault="00123B4B" w:rsidP="004F6665">
      <w:pPr>
        <w:pStyle w:val="a3"/>
        <w:numPr>
          <w:ilvl w:val="0"/>
          <w:numId w:val="17"/>
        </w:numPr>
        <w:ind w:left="1077" w:hanging="357"/>
        <w:jc w:val="both"/>
        <w:rPr>
          <w:rFonts w:ascii="Times New Roman" w:hAnsi="Times New Roman" w:cs="Times New Roman"/>
          <w:sz w:val="28"/>
          <w:szCs w:val="28"/>
        </w:rPr>
      </w:pPr>
      <w:r w:rsidRPr="00556667">
        <w:rPr>
          <w:rFonts w:ascii="Times New Roman" w:hAnsi="Times New Roman" w:cs="Times New Roman"/>
          <w:sz w:val="28"/>
          <w:szCs w:val="28"/>
        </w:rPr>
        <w:t xml:space="preserve">Додаткова інформація про </w:t>
      </w:r>
      <w:r w:rsidR="00BD5E69">
        <w:rPr>
          <w:rFonts w:ascii="Times New Roman" w:hAnsi="Times New Roman" w:cs="Times New Roman"/>
          <w:sz w:val="28"/>
          <w:szCs w:val="28"/>
        </w:rPr>
        <w:t>клієнтів складу</w:t>
      </w:r>
      <w:r w:rsidRPr="00556667">
        <w:rPr>
          <w:rFonts w:ascii="Times New Roman" w:hAnsi="Times New Roman" w:cs="Times New Roman"/>
          <w:sz w:val="28"/>
          <w:szCs w:val="28"/>
        </w:rPr>
        <w:t>;</w:t>
      </w:r>
    </w:p>
    <w:p w:rsidR="00123B4B" w:rsidRPr="00556667" w:rsidRDefault="00123B4B" w:rsidP="004F6665">
      <w:pPr>
        <w:pStyle w:val="a3"/>
        <w:numPr>
          <w:ilvl w:val="0"/>
          <w:numId w:val="17"/>
        </w:numPr>
        <w:ind w:left="1077" w:hanging="357"/>
        <w:jc w:val="both"/>
        <w:rPr>
          <w:rFonts w:ascii="Times New Roman" w:hAnsi="Times New Roman" w:cs="Times New Roman"/>
          <w:sz w:val="28"/>
          <w:szCs w:val="28"/>
        </w:rPr>
      </w:pPr>
      <w:r w:rsidRPr="00556667">
        <w:rPr>
          <w:rFonts w:ascii="Times New Roman" w:hAnsi="Times New Roman" w:cs="Times New Roman"/>
          <w:sz w:val="28"/>
          <w:szCs w:val="28"/>
        </w:rPr>
        <w:t>Розрахунок заробітної плати на основі інформації про робочий графік працівника;</w:t>
      </w:r>
    </w:p>
    <w:p w:rsidR="00123B4B" w:rsidRPr="00556667" w:rsidRDefault="00123B4B" w:rsidP="004F6665">
      <w:pPr>
        <w:pStyle w:val="a3"/>
        <w:numPr>
          <w:ilvl w:val="0"/>
          <w:numId w:val="17"/>
        </w:numPr>
        <w:ind w:left="1077" w:hanging="357"/>
        <w:jc w:val="both"/>
        <w:rPr>
          <w:rFonts w:ascii="Times New Roman" w:hAnsi="Times New Roman" w:cs="Times New Roman"/>
          <w:sz w:val="28"/>
          <w:szCs w:val="28"/>
        </w:rPr>
      </w:pPr>
      <w:r w:rsidRPr="00556667">
        <w:rPr>
          <w:rFonts w:ascii="Times New Roman" w:hAnsi="Times New Roman" w:cs="Times New Roman"/>
          <w:sz w:val="28"/>
          <w:szCs w:val="28"/>
        </w:rPr>
        <w:t xml:space="preserve">Погодинний розподіл обов’язків </w:t>
      </w:r>
      <w:r w:rsidR="00BD5E69">
        <w:rPr>
          <w:rFonts w:ascii="Times New Roman" w:hAnsi="Times New Roman" w:cs="Times New Roman"/>
          <w:sz w:val="28"/>
          <w:szCs w:val="28"/>
        </w:rPr>
        <w:t>працівників</w:t>
      </w:r>
      <w:r w:rsidRPr="00556667">
        <w:rPr>
          <w:rFonts w:ascii="Times New Roman" w:hAnsi="Times New Roman" w:cs="Times New Roman"/>
          <w:sz w:val="28"/>
          <w:szCs w:val="28"/>
        </w:rPr>
        <w:t>.</w:t>
      </w:r>
    </w:p>
    <w:p w:rsidR="00B71DBA" w:rsidRPr="00556667" w:rsidRDefault="00B71DBA" w:rsidP="004F6665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56667">
        <w:rPr>
          <w:rFonts w:ascii="Times New Roman" w:hAnsi="Times New Roman" w:cs="Times New Roman"/>
          <w:sz w:val="28"/>
          <w:szCs w:val="28"/>
        </w:rPr>
        <w:t>Удосконалення ПО:</w:t>
      </w:r>
    </w:p>
    <w:p w:rsidR="00B71DBA" w:rsidRPr="00556667" w:rsidRDefault="00DE1EE2" w:rsidP="004F666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56667">
        <w:rPr>
          <w:rFonts w:ascii="Times New Roman" w:hAnsi="Times New Roman" w:cs="Times New Roman"/>
          <w:sz w:val="28"/>
          <w:szCs w:val="28"/>
        </w:rPr>
        <w:t>Розроблення зручного користувацького інтерфейсу;</w:t>
      </w:r>
    </w:p>
    <w:p w:rsidR="00DE1EE2" w:rsidRPr="00556667" w:rsidRDefault="00DE1EE2" w:rsidP="004F6665">
      <w:pPr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56667">
        <w:rPr>
          <w:rFonts w:ascii="Times New Roman" w:hAnsi="Times New Roman" w:cs="Times New Roman"/>
          <w:sz w:val="28"/>
          <w:szCs w:val="28"/>
        </w:rPr>
        <w:t>Додаткові удосконалення:</w:t>
      </w:r>
    </w:p>
    <w:p w:rsidR="00DE1EE2" w:rsidRPr="00556667" w:rsidRDefault="00DE1EE2" w:rsidP="004F6665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56667">
        <w:rPr>
          <w:rFonts w:ascii="Times New Roman" w:hAnsi="Times New Roman" w:cs="Times New Roman"/>
          <w:sz w:val="28"/>
          <w:szCs w:val="28"/>
        </w:rPr>
        <w:t>Поділ параметрів доступу у базі даних між різними групами користувачів.</w:t>
      </w:r>
    </w:p>
    <w:p w:rsidR="00817C64" w:rsidRPr="007016CF" w:rsidRDefault="00DE1EE2" w:rsidP="00817C64">
      <w:pPr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szCs w:val="28"/>
        </w:rPr>
        <w:br w:type="page"/>
      </w:r>
      <w:r w:rsidR="00E11047" w:rsidRPr="007016CF">
        <w:rPr>
          <w:rFonts w:ascii="Times New Roman" w:hAnsi="Times New Roman" w:cs="Times New Roman"/>
          <w:b/>
          <w:bCs/>
          <w:iCs/>
          <w:sz w:val="28"/>
          <w:szCs w:val="28"/>
        </w:rPr>
        <w:lastRenderedPageBreak/>
        <w:t>Виснов</w:t>
      </w:r>
      <w:r w:rsidR="00817C64" w:rsidRPr="007016CF">
        <w:rPr>
          <w:rFonts w:ascii="Times New Roman" w:hAnsi="Times New Roman" w:cs="Times New Roman"/>
          <w:b/>
          <w:bCs/>
          <w:iCs/>
          <w:sz w:val="28"/>
          <w:szCs w:val="28"/>
        </w:rPr>
        <w:t>ки</w:t>
      </w:r>
    </w:p>
    <w:p w:rsidR="00E11047" w:rsidRPr="00817C64" w:rsidRDefault="002D7E4A" w:rsidP="004F6665">
      <w:pPr>
        <w:ind w:firstLine="360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У</w:t>
      </w:r>
      <w:r w:rsidR="00F078B6" w:rsidRPr="00817C64">
        <w:rPr>
          <w:rFonts w:ascii="Times New Roman" w:hAnsi="Times New Roman" w:cs="Times New Roman"/>
          <w:sz w:val="28"/>
          <w:szCs w:val="28"/>
        </w:rPr>
        <w:t xml:space="preserve"> даній роботі було </w:t>
      </w:r>
      <w:proofErr w:type="gramStart"/>
      <w:r w:rsidR="00F078B6" w:rsidRPr="00817C64">
        <w:rPr>
          <w:rFonts w:ascii="Times New Roman" w:hAnsi="Times New Roman" w:cs="Times New Roman"/>
          <w:sz w:val="28"/>
          <w:szCs w:val="28"/>
        </w:rPr>
        <w:t>досл</w:t>
      </w:r>
      <w:proofErr w:type="gramEnd"/>
      <w:r w:rsidR="00F078B6" w:rsidRPr="00817C64">
        <w:rPr>
          <w:rFonts w:ascii="Times New Roman" w:hAnsi="Times New Roman" w:cs="Times New Roman"/>
          <w:sz w:val="28"/>
          <w:szCs w:val="28"/>
        </w:rPr>
        <w:t>іджено предметну область, відповідно</w:t>
      </w:r>
      <w:r w:rsidR="00E11047" w:rsidRPr="00817C64">
        <w:rPr>
          <w:rFonts w:ascii="Times New Roman" w:hAnsi="Times New Roman" w:cs="Times New Roman"/>
          <w:sz w:val="28"/>
          <w:szCs w:val="28"/>
        </w:rPr>
        <w:t xml:space="preserve"> представлена модель реляційної бази даних, яка являє собою можливий аналог бази даних </w:t>
      </w:r>
      <w:r>
        <w:rPr>
          <w:rFonts w:ascii="Times New Roman" w:hAnsi="Times New Roman" w:cs="Times New Roman"/>
          <w:sz w:val="28"/>
          <w:szCs w:val="28"/>
        </w:rPr>
        <w:t>коміркового складу</w:t>
      </w:r>
      <w:r w:rsidR="00E11047" w:rsidRPr="00817C64">
        <w:rPr>
          <w:rFonts w:ascii="Times New Roman" w:hAnsi="Times New Roman" w:cs="Times New Roman"/>
          <w:sz w:val="28"/>
          <w:szCs w:val="28"/>
        </w:rPr>
        <w:t>. У курсовому проекті були представлені структура зв'язків, таблиці даних, таблиці зв'язків</w:t>
      </w:r>
      <w:r w:rsidR="00F078B6" w:rsidRPr="00817C64">
        <w:rPr>
          <w:rFonts w:ascii="Times New Roman" w:hAnsi="Times New Roman" w:cs="Times New Roman"/>
          <w:sz w:val="28"/>
          <w:szCs w:val="28"/>
        </w:rPr>
        <w:t xml:space="preserve"> (один до одного, багато до одного і багато до багатьох)</w:t>
      </w:r>
      <w:r w:rsidR="00E11047" w:rsidRPr="00817C64">
        <w:rPr>
          <w:rFonts w:ascii="Times New Roman" w:hAnsi="Times New Roman" w:cs="Times New Roman"/>
          <w:sz w:val="28"/>
          <w:szCs w:val="28"/>
        </w:rPr>
        <w:t xml:space="preserve">, </w:t>
      </w:r>
      <w:r w:rsidR="00042CD8" w:rsidRPr="00817C64">
        <w:rPr>
          <w:rFonts w:ascii="Times New Roman" w:hAnsi="Times New Roman" w:cs="Times New Roman"/>
          <w:sz w:val="28"/>
          <w:szCs w:val="28"/>
        </w:rPr>
        <w:t>відпрацьовано д</w:t>
      </w:r>
      <w:r w:rsidR="00F078B6" w:rsidRPr="00817C64">
        <w:rPr>
          <w:rFonts w:ascii="Times New Roman" w:hAnsi="Times New Roman" w:cs="Times New Roman"/>
          <w:sz w:val="28"/>
          <w:szCs w:val="28"/>
        </w:rPr>
        <w:t>о</w:t>
      </w:r>
      <w:r w:rsidR="00042CD8" w:rsidRPr="00817C64">
        <w:rPr>
          <w:rFonts w:ascii="Times New Roman" w:hAnsi="Times New Roman" w:cs="Times New Roman"/>
          <w:sz w:val="28"/>
          <w:szCs w:val="28"/>
        </w:rPr>
        <w:t>давання інформації у базу даних і виведення інформації з бази даних за допомогою власноруч розроблено програмного забезпечення</w:t>
      </w:r>
      <w:r w:rsidR="00E11047" w:rsidRPr="00817C64">
        <w:rPr>
          <w:rFonts w:ascii="Times New Roman" w:hAnsi="Times New Roman" w:cs="Times New Roman"/>
          <w:sz w:val="28"/>
          <w:szCs w:val="28"/>
        </w:rPr>
        <w:t>.</w:t>
      </w:r>
      <w:r w:rsidR="00F078B6" w:rsidRPr="00817C64">
        <w:rPr>
          <w:rFonts w:ascii="Times New Roman" w:hAnsi="Times New Roman" w:cs="Times New Roman"/>
          <w:sz w:val="28"/>
          <w:szCs w:val="28"/>
        </w:rPr>
        <w:t xml:space="preserve"> Наведено короткий хід розробки реляційної бази даних та відповідного програмного забезпечення, розглянуто можливі напрямки розвитку даного продукту, та його перспективи.</w:t>
      </w:r>
      <w:r w:rsidR="005571BB" w:rsidRPr="00817C64">
        <w:rPr>
          <w:rFonts w:ascii="Times New Roman" w:hAnsi="Times New Roman" w:cs="Times New Roman"/>
          <w:sz w:val="28"/>
          <w:szCs w:val="28"/>
        </w:rPr>
        <w:t xml:space="preserve"> Предствлено лістинг супутнього програмного забезпечення.</w:t>
      </w:r>
    </w:p>
    <w:p w:rsidR="00C0358B" w:rsidRDefault="00C035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909E1" w:rsidRPr="007016CF" w:rsidRDefault="007016CF" w:rsidP="007016CF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Список використаної літератури</w:t>
      </w:r>
    </w:p>
    <w:p w:rsidR="007016CF" w:rsidRPr="00CC0DD3" w:rsidRDefault="007016CF" w:rsidP="007016CF">
      <w:pPr>
        <w:pStyle w:val="a3"/>
        <w:numPr>
          <w:ilvl w:val="0"/>
          <w:numId w:val="33"/>
        </w:numPr>
        <w:tabs>
          <w:tab w:val="left" w:pos="567"/>
        </w:tabs>
        <w:suppressAutoHyphens/>
        <w:spacing w:after="0" w:line="360" w:lineRule="auto"/>
        <w:ind w:left="0" w:firstLine="0"/>
        <w:contextualSpacing w:val="0"/>
        <w:rPr>
          <w:rFonts w:ascii="Times New Roman" w:hAnsi="Times New Roman"/>
          <w:sz w:val="28"/>
          <w:szCs w:val="28"/>
        </w:rPr>
      </w:pPr>
      <w:r w:rsidRPr="00CC0DD3">
        <w:rPr>
          <w:rFonts w:ascii="Times New Roman" w:hAnsi="Times New Roman"/>
          <w:sz w:val="28"/>
          <w:szCs w:val="28"/>
        </w:rPr>
        <w:t>Карпова Т.С. Базы данных: модели, разработка, реализация. – СПб.: Питер, 2002.</w:t>
      </w:r>
    </w:p>
    <w:p w:rsidR="007016CF" w:rsidRPr="00CC0DD3" w:rsidRDefault="007016CF" w:rsidP="007016CF">
      <w:pPr>
        <w:pStyle w:val="a3"/>
        <w:numPr>
          <w:ilvl w:val="0"/>
          <w:numId w:val="33"/>
        </w:numPr>
        <w:tabs>
          <w:tab w:val="left" w:pos="567"/>
        </w:tabs>
        <w:suppressAutoHyphens/>
        <w:spacing w:after="0" w:line="360" w:lineRule="auto"/>
        <w:ind w:left="0" w:firstLine="0"/>
        <w:contextualSpacing w:val="0"/>
        <w:rPr>
          <w:rFonts w:ascii="Times New Roman" w:hAnsi="Times New Roman"/>
          <w:sz w:val="28"/>
          <w:szCs w:val="28"/>
        </w:rPr>
      </w:pPr>
      <w:r w:rsidRPr="00CC0DD3">
        <w:rPr>
          <w:rStyle w:val="ac"/>
          <w:rFonts w:ascii="Times New Roman" w:hAnsi="Times New Roman"/>
          <w:i w:val="0"/>
          <w:sz w:val="28"/>
          <w:szCs w:val="28"/>
        </w:rPr>
        <w:t>Бази даних</w:t>
      </w:r>
      <w:r w:rsidRPr="00CC0DD3">
        <w:rPr>
          <w:rFonts w:ascii="Times New Roman" w:hAnsi="Times New Roman"/>
          <w:sz w:val="28"/>
          <w:szCs w:val="28"/>
        </w:rPr>
        <w:t xml:space="preserve">. </w:t>
      </w:r>
      <w:r w:rsidRPr="00CC0DD3">
        <w:rPr>
          <w:rStyle w:val="ac"/>
          <w:rFonts w:ascii="Times New Roman" w:hAnsi="Times New Roman"/>
          <w:i w:val="0"/>
          <w:sz w:val="28"/>
          <w:szCs w:val="28"/>
        </w:rPr>
        <w:t>Підручник</w:t>
      </w:r>
      <w:r w:rsidRPr="00CC0DD3">
        <w:rPr>
          <w:rFonts w:ascii="Times New Roman" w:hAnsi="Times New Roman"/>
          <w:sz w:val="28"/>
          <w:szCs w:val="28"/>
        </w:rPr>
        <w:t xml:space="preserve"> для вузів Автор: А. Д. Хомоненко, В. М. Циганков, М. Г. Мальцев Видавництво: Корона-принт ISBN: 5-7931-0284-1 Рік: 2004</w:t>
      </w:r>
    </w:p>
    <w:p w:rsidR="007016CF" w:rsidRPr="00CC0DD3" w:rsidRDefault="007016CF" w:rsidP="007016CF">
      <w:pPr>
        <w:pStyle w:val="a3"/>
        <w:numPr>
          <w:ilvl w:val="0"/>
          <w:numId w:val="33"/>
        </w:numPr>
        <w:tabs>
          <w:tab w:val="left" w:pos="567"/>
        </w:tabs>
        <w:suppressAutoHyphens/>
        <w:spacing w:after="0" w:line="360" w:lineRule="auto"/>
        <w:ind w:left="0" w:firstLine="0"/>
        <w:contextualSpacing w:val="0"/>
        <w:rPr>
          <w:rFonts w:ascii="Times New Roman" w:hAnsi="Times New Roman"/>
          <w:sz w:val="28"/>
          <w:szCs w:val="28"/>
        </w:rPr>
      </w:pPr>
      <w:r w:rsidRPr="00CC0DD3">
        <w:rPr>
          <w:rFonts w:ascii="Times New Roman" w:eastAsia="Times-Roman" w:hAnsi="Times New Roman"/>
          <w:sz w:val="28"/>
          <w:szCs w:val="28"/>
          <w:lang w:eastAsia="ru-RU"/>
        </w:rPr>
        <w:t xml:space="preserve">Основы реляционных баз данных/Пер, с англ. — М.: Издательско-торговый дом </w:t>
      </w:r>
      <w:r w:rsidRPr="00CC0DD3">
        <w:rPr>
          <w:rFonts w:ascii="Cambria Math" w:eastAsia="Times-Roman" w:hAnsi="Cambria Math" w:cs="Cambria Math"/>
          <w:sz w:val="28"/>
          <w:szCs w:val="28"/>
          <w:lang w:eastAsia="ru-RU"/>
        </w:rPr>
        <w:t>≪</w:t>
      </w:r>
      <w:r w:rsidRPr="00CC0DD3">
        <w:rPr>
          <w:rFonts w:ascii="Times New Roman" w:eastAsia="Times-Roman" w:hAnsi="Times New Roman"/>
          <w:sz w:val="28"/>
          <w:szCs w:val="28"/>
          <w:lang w:eastAsia="ru-RU"/>
        </w:rPr>
        <w:t>Русская Редакция</w:t>
      </w:r>
      <w:r w:rsidRPr="00CC0DD3">
        <w:rPr>
          <w:rFonts w:ascii="Cambria Math" w:eastAsia="Times-Roman" w:hAnsi="Cambria Math" w:cs="Cambria Math"/>
          <w:sz w:val="28"/>
          <w:szCs w:val="28"/>
          <w:lang w:eastAsia="ru-RU"/>
        </w:rPr>
        <w:t>≫</w:t>
      </w:r>
      <w:r w:rsidRPr="00CC0DD3">
        <w:rPr>
          <w:rFonts w:ascii="Times New Roman" w:eastAsia="Times-Roman" w:hAnsi="Times New Roman"/>
          <w:sz w:val="28"/>
          <w:szCs w:val="28"/>
          <w:lang w:eastAsia="ru-RU"/>
        </w:rPr>
        <w:t>, 2001. — 384 с.</w:t>
      </w:r>
    </w:p>
    <w:p w:rsidR="007016CF" w:rsidRPr="00CC0DD3" w:rsidRDefault="007016CF" w:rsidP="007016CF">
      <w:pPr>
        <w:pStyle w:val="a3"/>
        <w:numPr>
          <w:ilvl w:val="0"/>
          <w:numId w:val="33"/>
        </w:numPr>
        <w:tabs>
          <w:tab w:val="left" w:pos="567"/>
        </w:tabs>
        <w:suppressAutoHyphens/>
        <w:spacing w:after="0" w:line="360" w:lineRule="auto"/>
        <w:ind w:left="0" w:firstLine="0"/>
        <w:contextualSpacing w:val="0"/>
        <w:rPr>
          <w:rFonts w:ascii="Times New Roman" w:hAnsi="Times New Roman"/>
          <w:sz w:val="28"/>
          <w:szCs w:val="28"/>
        </w:rPr>
      </w:pPr>
      <w:r w:rsidRPr="00CC0DD3">
        <w:rPr>
          <w:rFonts w:ascii="Times New Roman" w:eastAsia="Times-Roman" w:hAnsi="Times New Roman"/>
          <w:sz w:val="28"/>
          <w:szCs w:val="28"/>
          <w:lang w:eastAsia="ru-RU"/>
        </w:rPr>
        <w:t>Базы данных. Проектирование, реализация и сопровождение. Теория и практика. 3-е издание. : Пер. с англ. — М. : Издательский дом "Вильяме",2003. — 1440 с.</w:t>
      </w:r>
    </w:p>
    <w:p w:rsidR="007016CF" w:rsidRPr="00CC0DD3" w:rsidRDefault="007016CF" w:rsidP="007016CF">
      <w:pPr>
        <w:pStyle w:val="a3"/>
        <w:numPr>
          <w:ilvl w:val="0"/>
          <w:numId w:val="33"/>
        </w:numPr>
        <w:tabs>
          <w:tab w:val="left" w:pos="567"/>
        </w:tabs>
        <w:suppressAutoHyphens/>
        <w:spacing w:after="0" w:line="360" w:lineRule="auto"/>
        <w:ind w:left="0" w:firstLine="0"/>
        <w:contextualSpacing w:val="0"/>
        <w:rPr>
          <w:rFonts w:ascii="Times New Roman" w:hAnsi="Times New Roman"/>
          <w:sz w:val="28"/>
          <w:szCs w:val="28"/>
        </w:rPr>
      </w:pPr>
      <w:r w:rsidRPr="00CC0DD3">
        <w:rPr>
          <w:rFonts w:ascii="Times New Roman" w:eastAsia="TimesNewRomanPSMT" w:hAnsi="Times New Roman"/>
          <w:sz w:val="28"/>
          <w:szCs w:val="28"/>
          <w:lang w:eastAsia="ru-RU"/>
        </w:rPr>
        <w:t>Введение в системы баз данных, 8-е издание.: Пер. с англ. — М.: Издательский дом "Вильяме", 2005. — 1328 с.</w:t>
      </w:r>
    </w:p>
    <w:p w:rsidR="007016CF" w:rsidRPr="00CC0DD3" w:rsidRDefault="007016CF" w:rsidP="007016CF">
      <w:pPr>
        <w:pStyle w:val="a3"/>
        <w:numPr>
          <w:ilvl w:val="0"/>
          <w:numId w:val="33"/>
        </w:numPr>
        <w:tabs>
          <w:tab w:val="left" w:pos="567"/>
        </w:tabs>
        <w:suppressAutoHyphens/>
        <w:spacing w:after="0" w:line="360" w:lineRule="auto"/>
        <w:ind w:left="0" w:firstLine="0"/>
        <w:contextualSpacing w:val="0"/>
        <w:rPr>
          <w:rFonts w:ascii="Times New Roman" w:hAnsi="Times New Roman"/>
          <w:sz w:val="28"/>
          <w:szCs w:val="28"/>
        </w:rPr>
      </w:pPr>
      <w:r w:rsidRPr="00CC0DD3">
        <w:rPr>
          <w:rFonts w:ascii="Times New Roman" w:hAnsi="Times New Roman"/>
          <w:sz w:val="28"/>
          <w:szCs w:val="28"/>
        </w:rPr>
        <w:t xml:space="preserve">Інтернет- ресурс </w:t>
      </w:r>
      <w:hyperlink r:id="rId35" w:history="1">
        <w:r w:rsidRPr="00CC0DD3">
          <w:rPr>
            <w:rStyle w:val="a7"/>
            <w:rFonts w:ascii="Times New Roman" w:hAnsi="Times New Roman"/>
            <w:sz w:val="28"/>
            <w:szCs w:val="28"/>
            <w:lang w:val="en-US"/>
          </w:rPr>
          <w:t>http</w:t>
        </w:r>
        <w:r w:rsidRPr="00CC0DD3">
          <w:rPr>
            <w:rStyle w:val="a7"/>
            <w:rFonts w:ascii="Times New Roman" w:hAnsi="Times New Roman"/>
            <w:sz w:val="28"/>
            <w:szCs w:val="28"/>
          </w:rPr>
          <w:t>://</w:t>
        </w:r>
        <w:r w:rsidRPr="00CC0DD3">
          <w:rPr>
            <w:rStyle w:val="a7"/>
            <w:rFonts w:ascii="Times New Roman" w:hAnsi="Times New Roman"/>
            <w:sz w:val="28"/>
            <w:szCs w:val="28"/>
            <w:lang w:val="en-US"/>
          </w:rPr>
          <w:t>uk</w:t>
        </w:r>
        <w:r w:rsidRPr="00CC0DD3">
          <w:rPr>
            <w:rStyle w:val="a7"/>
            <w:rFonts w:ascii="Times New Roman" w:hAnsi="Times New Roman"/>
            <w:sz w:val="28"/>
            <w:szCs w:val="28"/>
          </w:rPr>
          <w:t>.</w:t>
        </w:r>
        <w:r w:rsidRPr="00CC0DD3">
          <w:rPr>
            <w:rStyle w:val="a7"/>
            <w:rFonts w:ascii="Times New Roman" w:hAnsi="Times New Roman"/>
            <w:sz w:val="28"/>
            <w:szCs w:val="28"/>
            <w:lang w:val="en-US"/>
          </w:rPr>
          <w:t>wikipedia</w:t>
        </w:r>
        <w:r w:rsidRPr="00CC0DD3">
          <w:rPr>
            <w:rStyle w:val="a7"/>
            <w:rFonts w:ascii="Times New Roman" w:hAnsi="Times New Roman"/>
            <w:sz w:val="28"/>
            <w:szCs w:val="28"/>
          </w:rPr>
          <w:t>.</w:t>
        </w:r>
        <w:r w:rsidRPr="00CC0DD3">
          <w:rPr>
            <w:rStyle w:val="a7"/>
            <w:rFonts w:ascii="Times New Roman" w:hAnsi="Times New Roman"/>
            <w:sz w:val="28"/>
            <w:szCs w:val="28"/>
            <w:lang w:val="en-US"/>
          </w:rPr>
          <w:t>org</w:t>
        </w:r>
      </w:hyperlink>
    </w:p>
    <w:p w:rsidR="007016CF" w:rsidRPr="00CC0DD3" w:rsidRDefault="007016CF" w:rsidP="007016CF">
      <w:pPr>
        <w:pStyle w:val="a3"/>
        <w:numPr>
          <w:ilvl w:val="0"/>
          <w:numId w:val="33"/>
        </w:numPr>
        <w:tabs>
          <w:tab w:val="left" w:pos="567"/>
        </w:tabs>
        <w:suppressAutoHyphens/>
        <w:spacing w:after="0" w:line="360" w:lineRule="auto"/>
        <w:ind w:left="0" w:firstLine="0"/>
        <w:contextualSpacing w:val="0"/>
        <w:rPr>
          <w:rFonts w:ascii="Times New Roman" w:hAnsi="Times New Roman"/>
          <w:sz w:val="28"/>
          <w:szCs w:val="28"/>
        </w:rPr>
      </w:pPr>
      <w:r w:rsidRPr="00CC0DD3">
        <w:rPr>
          <w:rFonts w:ascii="Times New Roman" w:hAnsi="Times New Roman"/>
          <w:sz w:val="28"/>
          <w:szCs w:val="28"/>
        </w:rPr>
        <w:t xml:space="preserve">Інтернет- ресурс </w:t>
      </w:r>
      <w:hyperlink r:id="rId36" w:history="1">
        <w:r w:rsidRPr="00CC0DD3">
          <w:rPr>
            <w:rStyle w:val="a7"/>
            <w:rFonts w:ascii="Times New Roman" w:hAnsi="Times New Roman"/>
            <w:sz w:val="28"/>
            <w:szCs w:val="28"/>
            <w:lang w:val="en-US"/>
          </w:rPr>
          <w:t>http</w:t>
        </w:r>
        <w:r w:rsidRPr="00CC0DD3">
          <w:rPr>
            <w:rStyle w:val="a7"/>
            <w:rFonts w:ascii="Times New Roman" w:hAnsi="Times New Roman"/>
            <w:sz w:val="28"/>
            <w:szCs w:val="28"/>
          </w:rPr>
          <w:t>://</w:t>
        </w:r>
        <w:r w:rsidRPr="00CC0DD3">
          <w:rPr>
            <w:rStyle w:val="a7"/>
            <w:rFonts w:ascii="Times New Roman" w:hAnsi="Times New Roman"/>
            <w:sz w:val="28"/>
            <w:szCs w:val="28"/>
            <w:lang w:val="en-US"/>
          </w:rPr>
          <w:t>www</w:t>
        </w:r>
        <w:r w:rsidRPr="00CC0DD3">
          <w:rPr>
            <w:rStyle w:val="a7"/>
            <w:rFonts w:ascii="Times New Roman" w:hAnsi="Times New Roman"/>
            <w:sz w:val="28"/>
            <w:szCs w:val="28"/>
          </w:rPr>
          <w:t>.</w:t>
        </w:r>
        <w:r w:rsidRPr="00CC0DD3">
          <w:rPr>
            <w:rStyle w:val="a7"/>
            <w:rFonts w:ascii="Times New Roman" w:hAnsi="Times New Roman"/>
            <w:sz w:val="28"/>
            <w:szCs w:val="28"/>
            <w:lang w:val="en-US"/>
          </w:rPr>
          <w:t>mysql</w:t>
        </w:r>
        <w:r w:rsidRPr="00CC0DD3">
          <w:rPr>
            <w:rStyle w:val="a7"/>
            <w:rFonts w:ascii="Times New Roman" w:hAnsi="Times New Roman"/>
            <w:sz w:val="28"/>
            <w:szCs w:val="28"/>
          </w:rPr>
          <w:t>.</w:t>
        </w:r>
        <w:r w:rsidRPr="00CC0DD3">
          <w:rPr>
            <w:rStyle w:val="a7"/>
            <w:rFonts w:ascii="Times New Roman" w:hAnsi="Times New Roman"/>
            <w:sz w:val="28"/>
            <w:szCs w:val="28"/>
            <w:lang w:val="en-US"/>
          </w:rPr>
          <w:t>com</w:t>
        </w:r>
        <w:r w:rsidRPr="00CC0DD3">
          <w:rPr>
            <w:rStyle w:val="a7"/>
            <w:rFonts w:ascii="Times New Roman" w:hAnsi="Times New Roman"/>
            <w:sz w:val="28"/>
            <w:szCs w:val="28"/>
          </w:rPr>
          <w:t>/</w:t>
        </w:r>
      </w:hyperlink>
    </w:p>
    <w:p w:rsidR="003B4662" w:rsidRDefault="003B4662">
      <w:pPr>
        <w:rPr>
          <w:sz w:val="28"/>
          <w:szCs w:val="28"/>
          <w:lang w:val="ru-RU"/>
        </w:rPr>
      </w:pPr>
    </w:p>
    <w:p w:rsidR="00333D2A" w:rsidRDefault="00333D2A">
      <w:pPr>
        <w:rPr>
          <w:sz w:val="28"/>
          <w:szCs w:val="28"/>
          <w:lang w:val="ru-RU"/>
        </w:rPr>
      </w:pPr>
    </w:p>
    <w:p w:rsidR="00333D2A" w:rsidRDefault="00333D2A">
      <w:pPr>
        <w:rPr>
          <w:sz w:val="28"/>
          <w:szCs w:val="28"/>
          <w:lang w:val="ru-RU"/>
        </w:rPr>
      </w:pPr>
    </w:p>
    <w:p w:rsidR="00333D2A" w:rsidRDefault="00333D2A">
      <w:pPr>
        <w:rPr>
          <w:sz w:val="28"/>
          <w:szCs w:val="28"/>
          <w:lang w:val="ru-RU"/>
        </w:rPr>
      </w:pPr>
    </w:p>
    <w:p w:rsidR="00333D2A" w:rsidRDefault="00333D2A">
      <w:pPr>
        <w:rPr>
          <w:sz w:val="28"/>
          <w:szCs w:val="28"/>
          <w:lang w:val="ru-RU"/>
        </w:rPr>
      </w:pPr>
    </w:p>
    <w:p w:rsidR="00333D2A" w:rsidRDefault="00333D2A">
      <w:pPr>
        <w:rPr>
          <w:sz w:val="28"/>
          <w:szCs w:val="28"/>
          <w:lang w:val="ru-RU"/>
        </w:rPr>
      </w:pPr>
    </w:p>
    <w:p w:rsidR="00333D2A" w:rsidRDefault="00333D2A">
      <w:pPr>
        <w:rPr>
          <w:sz w:val="28"/>
          <w:szCs w:val="28"/>
          <w:lang w:val="ru-RU"/>
        </w:rPr>
      </w:pPr>
    </w:p>
    <w:p w:rsidR="00333D2A" w:rsidRDefault="00333D2A">
      <w:pPr>
        <w:rPr>
          <w:sz w:val="28"/>
          <w:szCs w:val="28"/>
          <w:lang w:val="ru-RU"/>
        </w:rPr>
      </w:pPr>
    </w:p>
    <w:p w:rsidR="00333D2A" w:rsidRDefault="00333D2A">
      <w:pPr>
        <w:rPr>
          <w:sz w:val="28"/>
          <w:szCs w:val="28"/>
          <w:lang w:val="ru-RU"/>
        </w:rPr>
      </w:pPr>
    </w:p>
    <w:p w:rsidR="00333D2A" w:rsidRDefault="00333D2A">
      <w:pPr>
        <w:rPr>
          <w:sz w:val="28"/>
          <w:szCs w:val="28"/>
          <w:lang w:val="ru-RU"/>
        </w:rPr>
      </w:pPr>
    </w:p>
    <w:p w:rsidR="00333D2A" w:rsidRDefault="00333D2A">
      <w:pPr>
        <w:rPr>
          <w:sz w:val="28"/>
          <w:szCs w:val="28"/>
          <w:lang w:val="ru-RU"/>
        </w:rPr>
      </w:pPr>
    </w:p>
    <w:p w:rsidR="00333D2A" w:rsidRDefault="00333D2A">
      <w:pPr>
        <w:rPr>
          <w:sz w:val="28"/>
          <w:szCs w:val="28"/>
          <w:lang w:val="ru-RU"/>
        </w:rPr>
      </w:pPr>
    </w:p>
    <w:p w:rsidR="00333D2A" w:rsidRDefault="00333D2A">
      <w:pPr>
        <w:rPr>
          <w:sz w:val="28"/>
          <w:szCs w:val="28"/>
          <w:lang w:val="ru-RU"/>
        </w:rPr>
      </w:pPr>
    </w:p>
    <w:p w:rsidR="00333D2A" w:rsidRPr="00333D2A" w:rsidRDefault="00333D2A" w:rsidP="00333D2A">
      <w:pPr>
        <w:ind w:firstLine="708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333D2A">
        <w:rPr>
          <w:rFonts w:ascii="Times New Roman" w:hAnsi="Times New Roman" w:cs="Times New Roman"/>
          <w:b/>
          <w:bCs/>
          <w:sz w:val="28"/>
          <w:szCs w:val="28"/>
        </w:rPr>
        <w:lastRenderedPageBreak/>
        <w:t>Додаток</w:t>
      </w:r>
      <w:r w:rsidRPr="00333D2A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А. Розробка супутнього</w:t>
      </w:r>
      <w:r w:rsidRPr="00333D2A">
        <w:rPr>
          <w:rFonts w:ascii="Times New Roman" w:hAnsi="Times New Roman" w:cs="Times New Roman"/>
          <w:b/>
          <w:bCs/>
          <w:sz w:val="28"/>
          <w:szCs w:val="28"/>
        </w:rPr>
        <w:t xml:space="preserve"> програмн</w:t>
      </w:r>
      <w:r w:rsidRPr="00333D2A">
        <w:rPr>
          <w:rFonts w:ascii="Times New Roman" w:hAnsi="Times New Roman" w:cs="Times New Roman"/>
          <w:b/>
          <w:bCs/>
          <w:sz w:val="28"/>
          <w:szCs w:val="28"/>
          <w:lang w:val="ru-RU"/>
        </w:rPr>
        <w:t>ого</w:t>
      </w:r>
      <w:r w:rsidRPr="00333D2A">
        <w:rPr>
          <w:rFonts w:ascii="Times New Roman" w:hAnsi="Times New Roman" w:cs="Times New Roman"/>
          <w:b/>
          <w:bCs/>
          <w:sz w:val="28"/>
          <w:szCs w:val="28"/>
        </w:rPr>
        <w:t xml:space="preserve"> забезпечення</w:t>
      </w:r>
    </w:p>
    <w:p w:rsidR="002F5E5A" w:rsidRPr="002F5E5A" w:rsidRDefault="00333D2A" w:rsidP="002F5E5A">
      <w:pPr>
        <w:ind w:firstLine="708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ru-RU"/>
        </w:rPr>
        <w:t>Створимо</w:t>
      </w:r>
      <w:r w:rsidRPr="00333D2A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в</w:t>
      </w:r>
      <w:r w:rsidRPr="00333D2A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 xml:space="preserve">MS Visual Studio 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новий</w:t>
      </w:r>
      <w:r w:rsidRPr="00333D2A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проект</w:t>
      </w:r>
      <w:r w:rsidRPr="00333D2A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«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Windows Forms</w:t>
      </w:r>
      <w:r w:rsidRPr="00333D2A">
        <w:rPr>
          <w:rFonts w:ascii="Times New Roman" w:hAnsi="Times New Roman" w:cs="Times New Roman"/>
          <w:bCs/>
          <w:sz w:val="28"/>
          <w:szCs w:val="28"/>
          <w:lang w:val="en-US"/>
        </w:rPr>
        <w:t>»</w:t>
      </w:r>
      <w:r w:rsidR="0066136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. </w:t>
      </w:r>
      <w:r w:rsidR="002F5E5A">
        <w:rPr>
          <w:rFonts w:ascii="Times New Roman" w:hAnsi="Times New Roman" w:cs="Times New Roman"/>
          <w:bCs/>
          <w:sz w:val="28"/>
          <w:szCs w:val="28"/>
          <w:lang w:val="ru-RU"/>
        </w:rPr>
        <w:t>Додамо</w:t>
      </w:r>
      <w:r w:rsidR="002F5E5A" w:rsidRPr="002F5E5A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="002F5E5A">
        <w:rPr>
          <w:rFonts w:ascii="Times New Roman" w:hAnsi="Times New Roman" w:cs="Times New Roman"/>
          <w:bCs/>
          <w:sz w:val="28"/>
          <w:szCs w:val="28"/>
          <w:lang w:val="ru-RU"/>
        </w:rPr>
        <w:t>в</w:t>
      </w:r>
      <w:r w:rsidR="002F5E5A" w:rsidRPr="002F5E5A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="002F5E5A">
        <w:rPr>
          <w:rFonts w:ascii="Times New Roman" w:hAnsi="Times New Roman" w:cs="Times New Roman"/>
          <w:bCs/>
          <w:sz w:val="28"/>
          <w:szCs w:val="28"/>
          <w:lang w:val="ru-RU"/>
        </w:rPr>
        <w:t>проект</w:t>
      </w:r>
      <w:r w:rsidR="002F5E5A" w:rsidRPr="002F5E5A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="002F5E5A">
        <w:rPr>
          <w:rFonts w:ascii="Times New Roman" w:hAnsi="Times New Roman" w:cs="Times New Roman"/>
          <w:bCs/>
          <w:sz w:val="28"/>
          <w:szCs w:val="28"/>
        </w:rPr>
        <w:t xml:space="preserve">модель </w:t>
      </w:r>
      <w:r w:rsidR="002F5E5A">
        <w:rPr>
          <w:rFonts w:ascii="Times New Roman" w:hAnsi="Times New Roman" w:cs="Times New Roman"/>
          <w:bCs/>
          <w:sz w:val="28"/>
          <w:szCs w:val="28"/>
          <w:lang w:val="en-US"/>
        </w:rPr>
        <w:t>ADO</w:t>
      </w:r>
      <w:r w:rsidR="002F5E5A" w:rsidRPr="002F5E5A">
        <w:rPr>
          <w:rFonts w:ascii="Times New Roman" w:hAnsi="Times New Roman" w:cs="Times New Roman"/>
          <w:bCs/>
          <w:sz w:val="28"/>
          <w:szCs w:val="28"/>
          <w:lang w:val="en-US"/>
        </w:rPr>
        <w:t>.</w:t>
      </w:r>
      <w:r w:rsidR="002F5E5A">
        <w:rPr>
          <w:rFonts w:ascii="Times New Roman" w:hAnsi="Times New Roman" w:cs="Times New Roman"/>
          <w:bCs/>
          <w:sz w:val="28"/>
          <w:szCs w:val="28"/>
          <w:lang w:val="en-US"/>
        </w:rPr>
        <w:t>NET</w:t>
      </w:r>
      <w:r w:rsidR="002F5E5A" w:rsidRPr="002F5E5A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="002F5E5A">
        <w:rPr>
          <w:rFonts w:ascii="Times New Roman" w:hAnsi="Times New Roman" w:cs="Times New Roman"/>
          <w:bCs/>
          <w:sz w:val="28"/>
          <w:szCs w:val="28"/>
          <w:lang w:val="en-US"/>
        </w:rPr>
        <w:t>Entity</w:t>
      </w:r>
      <w:r w:rsidR="002F5E5A" w:rsidRPr="002F5E5A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="002F5E5A">
        <w:rPr>
          <w:rFonts w:ascii="Times New Roman" w:hAnsi="Times New Roman" w:cs="Times New Roman"/>
          <w:bCs/>
          <w:sz w:val="28"/>
          <w:szCs w:val="28"/>
          <w:lang w:val="en-US"/>
        </w:rPr>
        <w:t>Framework</w:t>
      </w:r>
      <w:r w:rsidR="002F5E5A" w:rsidRPr="002F5E5A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(</w:t>
      </w:r>
      <w:r w:rsidR="002F5E5A">
        <w:rPr>
          <w:rFonts w:ascii="Times New Roman" w:hAnsi="Times New Roman" w:cs="Times New Roman"/>
          <w:bCs/>
          <w:sz w:val="28"/>
          <w:szCs w:val="28"/>
          <w:lang w:val="ru-RU"/>
        </w:rPr>
        <w:t>рис</w:t>
      </w:r>
      <w:r w:rsidR="002F5E5A" w:rsidRPr="002F5E5A">
        <w:rPr>
          <w:rFonts w:ascii="Times New Roman" w:hAnsi="Times New Roman" w:cs="Times New Roman"/>
          <w:bCs/>
          <w:sz w:val="28"/>
          <w:szCs w:val="28"/>
          <w:lang w:val="en-US"/>
        </w:rPr>
        <w:t>. 1):</w:t>
      </w:r>
    </w:p>
    <w:p w:rsidR="002F5E5A" w:rsidRDefault="002F5E5A" w:rsidP="002F5E5A">
      <w:pPr>
        <w:ind w:firstLine="708"/>
        <w:rPr>
          <w:rFonts w:ascii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eastAsia="uk-UA"/>
        </w:rPr>
        <w:drawing>
          <wp:inline distT="0" distB="0" distL="0" distR="0">
            <wp:extent cx="5366736" cy="33051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6736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5E5A" w:rsidRDefault="002F5E5A" w:rsidP="002F5E5A">
      <w:pPr>
        <w:ind w:firstLine="708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ru-RU"/>
        </w:rPr>
        <w:t>Рис. 1. Додавання модел</w:t>
      </w:r>
      <w:r>
        <w:rPr>
          <w:rFonts w:ascii="Times New Roman" w:hAnsi="Times New Roman" w:cs="Times New Roman"/>
          <w:bCs/>
          <w:sz w:val="28"/>
          <w:szCs w:val="28"/>
        </w:rPr>
        <w:t xml:space="preserve">і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ADO</w:t>
      </w:r>
      <w:r w:rsidRPr="002F5E5A">
        <w:rPr>
          <w:rFonts w:ascii="Times New Roman" w:hAnsi="Times New Roman" w:cs="Times New Roman"/>
          <w:bCs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NET</w:t>
      </w:r>
      <w:r w:rsidRPr="002F5E5A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ntity</w:t>
      </w:r>
      <w:r w:rsidRPr="002F5E5A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Framework</w:t>
      </w:r>
    </w:p>
    <w:p w:rsidR="002F5E5A" w:rsidRPr="00B95E59" w:rsidRDefault="00B95E59" w:rsidP="00B95E59">
      <w:pPr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За домогою майст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DM</w:t>
      </w:r>
      <w:r>
        <w:rPr>
          <w:rFonts w:ascii="Times New Roman" w:hAnsi="Times New Roman" w:cs="Times New Roman"/>
          <w:bCs/>
          <w:sz w:val="28"/>
          <w:szCs w:val="28"/>
        </w:rPr>
        <w:t xml:space="preserve"> підключимось до нашої бази та виберемо потрібні таблиці (рис. 2).</w:t>
      </w:r>
    </w:p>
    <w:p w:rsidR="00B95E59" w:rsidRDefault="00B95E59" w:rsidP="00B95E59">
      <w:pPr>
        <w:ind w:firstLine="708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eastAsia="uk-UA"/>
        </w:rPr>
        <w:drawing>
          <wp:inline distT="0" distB="0" distL="0" distR="0">
            <wp:extent cx="3781425" cy="335449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3453" cy="3356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5E59" w:rsidRDefault="00B95E59" w:rsidP="00B95E59">
      <w:pPr>
        <w:ind w:firstLine="708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Рис. 2. Майстер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DM</w:t>
      </w:r>
    </w:p>
    <w:p w:rsidR="0033328B" w:rsidRPr="0033328B" w:rsidRDefault="0033328B" w:rsidP="0033328B">
      <w:pPr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Перебудуємо рішення та на панелі «Джерел даних» створимо нове джерело (рис. 3).</w:t>
      </w:r>
    </w:p>
    <w:p w:rsidR="00B95E59" w:rsidRDefault="0033328B" w:rsidP="0033328B">
      <w:pPr>
        <w:ind w:firstLine="708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eastAsia="uk-UA"/>
        </w:rPr>
        <w:drawing>
          <wp:inline distT="0" distB="0" distL="0" distR="0">
            <wp:extent cx="3619500" cy="342217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0337" cy="3422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8B" w:rsidRDefault="0033328B" w:rsidP="0033328B">
      <w:pPr>
        <w:ind w:firstLine="708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Рис. 3. Майстер джерел даних</w:t>
      </w:r>
    </w:p>
    <w:p w:rsidR="0033328B" w:rsidRDefault="00CC1E19" w:rsidP="0033328B">
      <w:pPr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Додамо таблицю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Clients</w:t>
      </w:r>
      <w:r w:rsidRPr="00CC1E19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на форму (рис. 4):</w:t>
      </w:r>
    </w:p>
    <w:p w:rsidR="00CC1E19" w:rsidRDefault="00CC1E19" w:rsidP="00CC1E19">
      <w:pPr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eastAsia="uk-UA"/>
        </w:rPr>
        <w:drawing>
          <wp:inline distT="0" distB="0" distL="0" distR="0">
            <wp:extent cx="3895725" cy="248961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2489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E19" w:rsidRPr="000922C6" w:rsidRDefault="00D3210B" w:rsidP="00CC1E19">
      <w:pPr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Рис. 4. Таблиця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Clients</w:t>
      </w:r>
    </w:p>
    <w:p w:rsidR="00D3210B" w:rsidRDefault="000922C6" w:rsidP="00D3210B">
      <w:pPr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sz w:val="28"/>
          <w:szCs w:val="28"/>
        </w:rPr>
        <w:t>Д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одамо в модуль форми наступний код: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WMS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artia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Form1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: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Form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WMSEntiti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ntext;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orm1()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{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InitializeComponent();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orm1_Load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context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WMSEntitie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query = context.Clients.OrderBy(p =&gt; p.ID);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clientsBindingSource.DataSource = query.ToList();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lientsBindingNavigatorSaveItem_Click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EventArg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context.SaveChanges();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0922C6" w:rsidRDefault="000922C6" w:rsidP="00092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922C6" w:rsidRPr="00192C98" w:rsidRDefault="000922C6" w:rsidP="00D3210B">
      <w:pPr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B95E59" w:rsidRDefault="00192C98" w:rsidP="00B95E59">
      <w:pPr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192C98">
        <w:rPr>
          <w:rFonts w:ascii="Times New Roman" w:hAnsi="Times New Roman" w:cs="Times New Roman"/>
          <w:bCs/>
          <w:sz w:val="28"/>
          <w:szCs w:val="28"/>
        </w:rPr>
        <w:t xml:space="preserve">Запустимо програму на виконання (рис. 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>5</w:t>
      </w:r>
      <w:r w:rsidRPr="00192C98">
        <w:rPr>
          <w:rFonts w:ascii="Times New Roman" w:hAnsi="Times New Roman" w:cs="Times New Roman"/>
          <w:bCs/>
          <w:sz w:val="28"/>
          <w:szCs w:val="28"/>
        </w:rPr>
        <w:t>):</w:t>
      </w:r>
    </w:p>
    <w:p w:rsidR="00192C98" w:rsidRDefault="00192C98" w:rsidP="00192C98">
      <w:pPr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eastAsia="uk-UA"/>
        </w:rPr>
        <w:drawing>
          <wp:inline distT="0" distB="0" distL="0" distR="0">
            <wp:extent cx="3962400" cy="255036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550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2C98" w:rsidRDefault="00192C98" w:rsidP="00192C98">
      <w:pPr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sz w:val="28"/>
          <w:szCs w:val="28"/>
          <w:lang w:val="ru-RU"/>
        </w:rPr>
        <w:t>Рис. 5. Головне выкно програми</w:t>
      </w:r>
    </w:p>
    <w:p w:rsidR="00FA7CAD" w:rsidRDefault="00FA7CAD" w:rsidP="00FA7CAD">
      <w:pPr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Створено головне меню, та додамо </w:t>
      </w:r>
      <w:r>
        <w:rPr>
          <w:rFonts w:ascii="Times New Roman" w:hAnsi="Times New Roman" w:cs="Times New Roman"/>
          <w:bCs/>
          <w:sz w:val="28"/>
          <w:szCs w:val="28"/>
        </w:rPr>
        <w:t>виклики нових форм для інших таблиць БД. Програма набуде вигляду (рис. 6):</w:t>
      </w:r>
    </w:p>
    <w:p w:rsidR="00FA7CAD" w:rsidRDefault="00C051A3" w:rsidP="00C051A3">
      <w:pPr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eastAsia="uk-UA"/>
        </w:rPr>
        <w:drawing>
          <wp:inline distT="0" distB="0" distL="0" distR="0">
            <wp:extent cx="4581525" cy="2176581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1525" cy="2176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1A3" w:rsidRDefault="00C051A3" w:rsidP="00C051A3">
      <w:pPr>
        <w:ind w:firstLine="708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Рис. 6. Форми для таблиць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Users</w:t>
      </w:r>
      <w:r w:rsidRPr="00C051A3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ru-RU"/>
        </w:rPr>
        <w:t xml:space="preserve">т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Warehouses</w:t>
      </w:r>
      <w:bookmarkStart w:id="0" w:name="_GoBack"/>
      <w:bookmarkEnd w:id="0"/>
    </w:p>
    <w:sectPr w:rsidR="00C051A3" w:rsidSect="009F0B7E">
      <w:headerReference w:type="default" r:id="rId43"/>
      <w:pgSz w:w="11906" w:h="16838"/>
      <w:pgMar w:top="850" w:right="850" w:bottom="850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6F81" w:rsidRDefault="00896F81" w:rsidP="009F0B7E">
      <w:pPr>
        <w:spacing w:after="0" w:line="240" w:lineRule="auto"/>
      </w:pPr>
      <w:r>
        <w:separator/>
      </w:r>
    </w:p>
  </w:endnote>
  <w:endnote w:type="continuationSeparator" w:id="0">
    <w:p w:rsidR="00896F81" w:rsidRDefault="00896F81" w:rsidP="009F0B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-Roman">
    <w:altName w:val="MS Mincho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6F81" w:rsidRDefault="00896F81" w:rsidP="009F0B7E">
      <w:pPr>
        <w:spacing w:after="0" w:line="240" w:lineRule="auto"/>
      </w:pPr>
      <w:r>
        <w:separator/>
      </w:r>
    </w:p>
  </w:footnote>
  <w:footnote w:type="continuationSeparator" w:id="0">
    <w:p w:rsidR="00896F81" w:rsidRDefault="00896F81" w:rsidP="009F0B7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51519233"/>
      <w:docPartObj>
        <w:docPartGallery w:val="Page Numbers (Top of Page)"/>
        <w:docPartUnique/>
      </w:docPartObj>
    </w:sdtPr>
    <w:sdtContent>
      <w:p w:rsidR="00333D2A" w:rsidRDefault="00333D2A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051A3" w:rsidRPr="00C051A3">
          <w:rPr>
            <w:noProof/>
            <w:lang w:val="ru-RU"/>
          </w:rPr>
          <w:t>35</w:t>
        </w:r>
        <w:r>
          <w:rPr>
            <w:noProof/>
            <w:lang w:val="ru-RU"/>
          </w:rPr>
          <w:fldChar w:fldCharType="end"/>
        </w:r>
      </w:p>
    </w:sdtContent>
  </w:sdt>
  <w:p w:rsidR="00333D2A" w:rsidRDefault="00333D2A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87140"/>
    <w:multiLevelType w:val="hybridMultilevel"/>
    <w:tmpl w:val="C56098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F347F4A"/>
    <w:multiLevelType w:val="hybridMultilevel"/>
    <w:tmpl w:val="FCE2F8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BC57BC"/>
    <w:multiLevelType w:val="hybridMultilevel"/>
    <w:tmpl w:val="00921F0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A478D1"/>
    <w:multiLevelType w:val="hybridMultilevel"/>
    <w:tmpl w:val="5EC4E6DE"/>
    <w:lvl w:ilvl="0" w:tplc="0422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4552EA9"/>
    <w:multiLevelType w:val="hybridMultilevel"/>
    <w:tmpl w:val="8060599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A8F1560"/>
    <w:multiLevelType w:val="hybridMultilevel"/>
    <w:tmpl w:val="BE2875B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144473"/>
    <w:multiLevelType w:val="hybridMultilevel"/>
    <w:tmpl w:val="60F0688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D433D32"/>
    <w:multiLevelType w:val="hybridMultilevel"/>
    <w:tmpl w:val="BAF4C586"/>
    <w:lvl w:ilvl="0" w:tplc="CB5AF7EC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8">
    <w:nsid w:val="1E972CF8"/>
    <w:multiLevelType w:val="hybridMultilevel"/>
    <w:tmpl w:val="CADE600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68506E9"/>
    <w:multiLevelType w:val="multilevel"/>
    <w:tmpl w:val="A8AEC8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1D90C5A"/>
    <w:multiLevelType w:val="hybridMultilevel"/>
    <w:tmpl w:val="0060CD8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4DA601F"/>
    <w:multiLevelType w:val="multilevel"/>
    <w:tmpl w:val="BCEE8D8A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2">
    <w:nsid w:val="37241BFE"/>
    <w:multiLevelType w:val="hybridMultilevel"/>
    <w:tmpl w:val="4B0217DE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78B1D9C"/>
    <w:multiLevelType w:val="hybridMultilevel"/>
    <w:tmpl w:val="36BC30FA"/>
    <w:lvl w:ilvl="0" w:tplc="04220001">
      <w:start w:val="1"/>
      <w:numFmt w:val="bullet"/>
      <w:lvlText w:val=""/>
      <w:lvlJc w:val="left"/>
      <w:pPr>
        <w:ind w:left="6516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7236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7956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8676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9396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10116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10836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11556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12276" w:hanging="360"/>
      </w:pPr>
      <w:rPr>
        <w:rFonts w:ascii="Wingdings" w:hAnsi="Wingdings" w:hint="default"/>
      </w:rPr>
    </w:lvl>
  </w:abstractNum>
  <w:abstractNum w:abstractNumId="14">
    <w:nsid w:val="3D7D1ED7"/>
    <w:multiLevelType w:val="hybridMultilevel"/>
    <w:tmpl w:val="B96E2B8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56B630E"/>
    <w:multiLevelType w:val="hybridMultilevel"/>
    <w:tmpl w:val="E1C02390"/>
    <w:lvl w:ilvl="0" w:tplc="0422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5CE3C25"/>
    <w:multiLevelType w:val="multilevel"/>
    <w:tmpl w:val="9C0038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  <w:b/>
      </w:rPr>
    </w:lvl>
  </w:abstractNum>
  <w:abstractNum w:abstractNumId="17">
    <w:nsid w:val="49712ECB"/>
    <w:multiLevelType w:val="multilevel"/>
    <w:tmpl w:val="C458FE46"/>
    <w:lvl w:ilvl="0">
      <w:start w:val="6"/>
      <w:numFmt w:val="decimal"/>
      <w:lvlText w:val="%1."/>
      <w:lvlJc w:val="left"/>
      <w:pPr>
        <w:ind w:left="432" w:hanging="432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b/>
      </w:rPr>
    </w:lvl>
  </w:abstractNum>
  <w:abstractNum w:abstractNumId="18">
    <w:nsid w:val="50813BAF"/>
    <w:multiLevelType w:val="hybridMultilevel"/>
    <w:tmpl w:val="1C30D1C2"/>
    <w:lvl w:ilvl="0" w:tplc="05B4099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7B502F2"/>
    <w:multiLevelType w:val="hybridMultilevel"/>
    <w:tmpl w:val="9C108010"/>
    <w:lvl w:ilvl="0" w:tplc="6E425E56">
      <w:numFmt w:val="bullet"/>
      <w:lvlText w:val="-"/>
      <w:lvlJc w:val="left"/>
      <w:pPr>
        <w:ind w:left="927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0">
    <w:nsid w:val="5A14725A"/>
    <w:multiLevelType w:val="hybridMultilevel"/>
    <w:tmpl w:val="3FC61AA8"/>
    <w:lvl w:ilvl="0" w:tplc="0422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619A2C98"/>
    <w:multiLevelType w:val="hybridMultilevel"/>
    <w:tmpl w:val="E3EA4306"/>
    <w:lvl w:ilvl="0" w:tplc="AAC26382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61C17935"/>
    <w:multiLevelType w:val="hybridMultilevel"/>
    <w:tmpl w:val="58EA9F74"/>
    <w:lvl w:ilvl="0" w:tplc="042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3">
    <w:nsid w:val="63C25936"/>
    <w:multiLevelType w:val="hybridMultilevel"/>
    <w:tmpl w:val="707E2BD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3D22937"/>
    <w:multiLevelType w:val="hybridMultilevel"/>
    <w:tmpl w:val="BA22593E"/>
    <w:lvl w:ilvl="0" w:tplc="04220001">
      <w:start w:val="1"/>
      <w:numFmt w:val="bullet"/>
      <w:lvlText w:val=""/>
      <w:lvlJc w:val="left"/>
      <w:pPr>
        <w:ind w:left="364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436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508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580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652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724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796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868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9408" w:hanging="360"/>
      </w:pPr>
      <w:rPr>
        <w:rFonts w:ascii="Wingdings" w:hAnsi="Wingdings" w:hint="default"/>
      </w:rPr>
    </w:lvl>
  </w:abstractNum>
  <w:abstractNum w:abstractNumId="25">
    <w:nsid w:val="659261D2"/>
    <w:multiLevelType w:val="hybridMultilevel"/>
    <w:tmpl w:val="E2B00F88"/>
    <w:lvl w:ilvl="0" w:tplc="FC60AF0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A6159F5"/>
    <w:multiLevelType w:val="hybridMultilevel"/>
    <w:tmpl w:val="974A5622"/>
    <w:lvl w:ilvl="0" w:tplc="042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>
    <w:nsid w:val="6CE675AB"/>
    <w:multiLevelType w:val="hybridMultilevel"/>
    <w:tmpl w:val="BFC6A8FE"/>
    <w:lvl w:ilvl="0" w:tplc="0422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6F380ED5"/>
    <w:multiLevelType w:val="hybridMultilevel"/>
    <w:tmpl w:val="801C37B6"/>
    <w:lvl w:ilvl="0" w:tplc="0422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>
    <w:nsid w:val="705E1F04"/>
    <w:multiLevelType w:val="multilevel"/>
    <w:tmpl w:val="3758731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b/>
      </w:rPr>
    </w:lvl>
  </w:abstractNum>
  <w:abstractNum w:abstractNumId="30">
    <w:nsid w:val="7151793D"/>
    <w:multiLevelType w:val="hybridMultilevel"/>
    <w:tmpl w:val="B86692E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B13672E"/>
    <w:multiLevelType w:val="multilevel"/>
    <w:tmpl w:val="CFB6352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8" w:hanging="720"/>
      </w:pPr>
      <w:rPr>
        <w:b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b/>
        <w:lang w:val="ru-RU"/>
      </w:rPr>
    </w:lvl>
    <w:lvl w:ilvl="3">
      <w:start w:val="1"/>
      <w:numFmt w:val="bullet"/>
      <w:lvlText w:val=""/>
      <w:lvlJc w:val="left"/>
      <w:pPr>
        <w:ind w:left="2160" w:hanging="1080"/>
      </w:pPr>
      <w:rPr>
        <w:rFonts w:ascii="Symbol" w:hAnsi="Symbol" w:hint="default"/>
        <w:sz w:val="18"/>
      </w:rPr>
    </w:lvl>
    <w:lvl w:ilvl="4">
      <w:start w:val="1"/>
      <w:numFmt w:val="decimal"/>
      <w:lvlText w:val="%1.%2.%3.%4.%5."/>
      <w:lvlJc w:val="left"/>
      <w:pPr>
        <w:ind w:left="2520" w:hanging="1080"/>
      </w:pPr>
    </w:lvl>
    <w:lvl w:ilvl="5">
      <w:start w:val="1"/>
      <w:numFmt w:val="decimal"/>
      <w:lvlText w:val="%1.%2.%3.%4.%5.%6."/>
      <w:lvlJc w:val="left"/>
      <w:pPr>
        <w:ind w:left="3240" w:hanging="1440"/>
      </w:pPr>
    </w:lvl>
    <w:lvl w:ilvl="6">
      <w:start w:val="1"/>
      <w:numFmt w:val="decimal"/>
      <w:lvlText w:val="%1.%2.%3.%4.%5.%6.%7."/>
      <w:lvlJc w:val="left"/>
      <w:pPr>
        <w:ind w:left="3600" w:hanging="1440"/>
      </w:pPr>
    </w:lvl>
    <w:lvl w:ilvl="7">
      <w:start w:val="1"/>
      <w:numFmt w:val="decimal"/>
      <w:lvlText w:val="%1.%2.%3.%4.%5.%6.%7.%8."/>
      <w:lvlJc w:val="left"/>
      <w:pPr>
        <w:ind w:left="4320" w:hanging="1800"/>
      </w:pPr>
    </w:lvl>
    <w:lvl w:ilvl="8">
      <w:start w:val="1"/>
      <w:numFmt w:val="decimal"/>
      <w:lvlText w:val="%1.%2.%3.%4.%5.%6.%7.%8.%9."/>
      <w:lvlJc w:val="left"/>
      <w:pPr>
        <w:ind w:left="4680" w:hanging="1800"/>
      </w:pPr>
    </w:lvl>
  </w:abstractNum>
  <w:abstractNum w:abstractNumId="32">
    <w:nsid w:val="7FE97562"/>
    <w:multiLevelType w:val="hybridMultilevel"/>
    <w:tmpl w:val="E256AB02"/>
    <w:lvl w:ilvl="0" w:tplc="0422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9"/>
  </w:num>
  <w:num w:numId="5">
    <w:abstractNumId w:val="2"/>
  </w:num>
  <w:num w:numId="6">
    <w:abstractNumId w:val="18"/>
  </w:num>
  <w:num w:numId="7">
    <w:abstractNumId w:val="27"/>
  </w:num>
  <w:num w:numId="8">
    <w:abstractNumId w:val="14"/>
  </w:num>
  <w:num w:numId="9">
    <w:abstractNumId w:val="31"/>
  </w:num>
  <w:num w:numId="10">
    <w:abstractNumId w:val="19"/>
  </w:num>
  <w:num w:numId="11">
    <w:abstractNumId w:val="10"/>
  </w:num>
  <w:num w:numId="12">
    <w:abstractNumId w:val="6"/>
  </w:num>
  <w:num w:numId="13">
    <w:abstractNumId w:val="28"/>
  </w:num>
  <w:num w:numId="14">
    <w:abstractNumId w:val="8"/>
  </w:num>
  <w:num w:numId="15">
    <w:abstractNumId w:val="26"/>
  </w:num>
  <w:num w:numId="16">
    <w:abstractNumId w:val="30"/>
  </w:num>
  <w:num w:numId="17">
    <w:abstractNumId w:val="3"/>
  </w:num>
  <w:num w:numId="18">
    <w:abstractNumId w:val="32"/>
  </w:num>
  <w:num w:numId="19">
    <w:abstractNumId w:val="20"/>
  </w:num>
  <w:num w:numId="20">
    <w:abstractNumId w:val="12"/>
  </w:num>
  <w:num w:numId="21">
    <w:abstractNumId w:val="24"/>
  </w:num>
  <w:num w:numId="22">
    <w:abstractNumId w:val="13"/>
  </w:num>
  <w:num w:numId="23">
    <w:abstractNumId w:val="5"/>
  </w:num>
  <w:num w:numId="24">
    <w:abstractNumId w:val="16"/>
  </w:num>
  <w:num w:numId="25">
    <w:abstractNumId w:val="29"/>
  </w:num>
  <w:num w:numId="26">
    <w:abstractNumId w:val="11"/>
  </w:num>
  <w:num w:numId="27">
    <w:abstractNumId w:val="17"/>
  </w:num>
  <w:num w:numId="28">
    <w:abstractNumId w:val="25"/>
  </w:num>
  <w:num w:numId="29">
    <w:abstractNumId w:val="15"/>
  </w:num>
  <w:num w:numId="30">
    <w:abstractNumId w:val="21"/>
  </w:num>
  <w:num w:numId="31">
    <w:abstractNumId w:val="22"/>
  </w:num>
  <w:num w:numId="32">
    <w:abstractNumId w:val="23"/>
  </w:num>
  <w:num w:numId="3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B4662"/>
    <w:rsid w:val="00010349"/>
    <w:rsid w:val="00013B16"/>
    <w:rsid w:val="00025692"/>
    <w:rsid w:val="00025DD8"/>
    <w:rsid w:val="000274BE"/>
    <w:rsid w:val="00027E41"/>
    <w:rsid w:val="00032179"/>
    <w:rsid w:val="00042CD8"/>
    <w:rsid w:val="00054D4A"/>
    <w:rsid w:val="000550CD"/>
    <w:rsid w:val="00056BAC"/>
    <w:rsid w:val="00060EE2"/>
    <w:rsid w:val="000755C4"/>
    <w:rsid w:val="000764DC"/>
    <w:rsid w:val="000911D8"/>
    <w:rsid w:val="00092101"/>
    <w:rsid w:val="000922C6"/>
    <w:rsid w:val="000A2EBC"/>
    <w:rsid w:val="000A7FC3"/>
    <w:rsid w:val="000E0D99"/>
    <w:rsid w:val="000E2895"/>
    <w:rsid w:val="000F603A"/>
    <w:rsid w:val="000F701F"/>
    <w:rsid w:val="00123B4B"/>
    <w:rsid w:val="001267B1"/>
    <w:rsid w:val="001458E8"/>
    <w:rsid w:val="001521D6"/>
    <w:rsid w:val="0015433F"/>
    <w:rsid w:val="00155665"/>
    <w:rsid w:val="00155B96"/>
    <w:rsid w:val="00164642"/>
    <w:rsid w:val="001666A2"/>
    <w:rsid w:val="00174B5B"/>
    <w:rsid w:val="00180C5C"/>
    <w:rsid w:val="00186335"/>
    <w:rsid w:val="00192C98"/>
    <w:rsid w:val="0019343C"/>
    <w:rsid w:val="001A4638"/>
    <w:rsid w:val="001A4D8A"/>
    <w:rsid w:val="001C3890"/>
    <w:rsid w:val="001C6691"/>
    <w:rsid w:val="001C7D78"/>
    <w:rsid w:val="001D3A71"/>
    <w:rsid w:val="00200CE4"/>
    <w:rsid w:val="00233E9C"/>
    <w:rsid w:val="00253AAD"/>
    <w:rsid w:val="00261550"/>
    <w:rsid w:val="002A5C6C"/>
    <w:rsid w:val="002B6967"/>
    <w:rsid w:val="002D7115"/>
    <w:rsid w:val="002D7E4A"/>
    <w:rsid w:val="002E3A5C"/>
    <w:rsid w:val="002F5E5A"/>
    <w:rsid w:val="0030154C"/>
    <w:rsid w:val="00330026"/>
    <w:rsid w:val="00331B56"/>
    <w:rsid w:val="0033328B"/>
    <w:rsid w:val="00333D2A"/>
    <w:rsid w:val="00345EF7"/>
    <w:rsid w:val="003665F4"/>
    <w:rsid w:val="0038022D"/>
    <w:rsid w:val="003A5E3A"/>
    <w:rsid w:val="003B0E09"/>
    <w:rsid w:val="003B1613"/>
    <w:rsid w:val="003B4662"/>
    <w:rsid w:val="003B6390"/>
    <w:rsid w:val="003C5C7A"/>
    <w:rsid w:val="003D33D4"/>
    <w:rsid w:val="003F4A71"/>
    <w:rsid w:val="00400605"/>
    <w:rsid w:val="00400F71"/>
    <w:rsid w:val="00410529"/>
    <w:rsid w:val="00426ADE"/>
    <w:rsid w:val="00426D97"/>
    <w:rsid w:val="0042709E"/>
    <w:rsid w:val="004356B6"/>
    <w:rsid w:val="004373B8"/>
    <w:rsid w:val="00444FB6"/>
    <w:rsid w:val="004522E2"/>
    <w:rsid w:val="00456C4A"/>
    <w:rsid w:val="00474C86"/>
    <w:rsid w:val="004756E0"/>
    <w:rsid w:val="00484BC0"/>
    <w:rsid w:val="00494DC6"/>
    <w:rsid w:val="004C133E"/>
    <w:rsid w:val="004C53DD"/>
    <w:rsid w:val="004C56A5"/>
    <w:rsid w:val="004F6665"/>
    <w:rsid w:val="004F672C"/>
    <w:rsid w:val="004F726D"/>
    <w:rsid w:val="00500B44"/>
    <w:rsid w:val="00503699"/>
    <w:rsid w:val="00521669"/>
    <w:rsid w:val="00525EB3"/>
    <w:rsid w:val="00535670"/>
    <w:rsid w:val="00556667"/>
    <w:rsid w:val="005571BB"/>
    <w:rsid w:val="0055783F"/>
    <w:rsid w:val="00580911"/>
    <w:rsid w:val="00587FFC"/>
    <w:rsid w:val="00590605"/>
    <w:rsid w:val="005909E1"/>
    <w:rsid w:val="00593318"/>
    <w:rsid w:val="005964D0"/>
    <w:rsid w:val="005A2466"/>
    <w:rsid w:val="005A5EE6"/>
    <w:rsid w:val="005C1E9D"/>
    <w:rsid w:val="005D1B74"/>
    <w:rsid w:val="005F518C"/>
    <w:rsid w:val="005F6F94"/>
    <w:rsid w:val="005F7196"/>
    <w:rsid w:val="00611457"/>
    <w:rsid w:val="00615C48"/>
    <w:rsid w:val="00622FA0"/>
    <w:rsid w:val="00625177"/>
    <w:rsid w:val="00646B3D"/>
    <w:rsid w:val="00650215"/>
    <w:rsid w:val="00651EE4"/>
    <w:rsid w:val="00661365"/>
    <w:rsid w:val="00665F07"/>
    <w:rsid w:val="0067321F"/>
    <w:rsid w:val="00677E0E"/>
    <w:rsid w:val="00685D02"/>
    <w:rsid w:val="006A7466"/>
    <w:rsid w:val="006B68E0"/>
    <w:rsid w:val="006F486D"/>
    <w:rsid w:val="006F4EE7"/>
    <w:rsid w:val="00700A75"/>
    <w:rsid w:val="007016CF"/>
    <w:rsid w:val="00715D95"/>
    <w:rsid w:val="00715F7A"/>
    <w:rsid w:val="00730EA6"/>
    <w:rsid w:val="00734082"/>
    <w:rsid w:val="0074035E"/>
    <w:rsid w:val="007964FB"/>
    <w:rsid w:val="007A2C01"/>
    <w:rsid w:val="007C1471"/>
    <w:rsid w:val="007C1E13"/>
    <w:rsid w:val="007C2DA6"/>
    <w:rsid w:val="007C6EFA"/>
    <w:rsid w:val="007E11F5"/>
    <w:rsid w:val="007E6EA4"/>
    <w:rsid w:val="008056FB"/>
    <w:rsid w:val="00817C64"/>
    <w:rsid w:val="008350F2"/>
    <w:rsid w:val="00835A8A"/>
    <w:rsid w:val="00835EAB"/>
    <w:rsid w:val="00876B56"/>
    <w:rsid w:val="008854B2"/>
    <w:rsid w:val="00896F81"/>
    <w:rsid w:val="008A4C12"/>
    <w:rsid w:val="008B7EDA"/>
    <w:rsid w:val="008C4918"/>
    <w:rsid w:val="008E23B3"/>
    <w:rsid w:val="008F25E8"/>
    <w:rsid w:val="00901359"/>
    <w:rsid w:val="009025FF"/>
    <w:rsid w:val="00903F84"/>
    <w:rsid w:val="00907B1E"/>
    <w:rsid w:val="00910197"/>
    <w:rsid w:val="00911DF7"/>
    <w:rsid w:val="00937536"/>
    <w:rsid w:val="00942A2B"/>
    <w:rsid w:val="00952DC4"/>
    <w:rsid w:val="0096211A"/>
    <w:rsid w:val="00971374"/>
    <w:rsid w:val="00973A55"/>
    <w:rsid w:val="009A5987"/>
    <w:rsid w:val="009B446F"/>
    <w:rsid w:val="009C4E4B"/>
    <w:rsid w:val="009C573F"/>
    <w:rsid w:val="009D4954"/>
    <w:rsid w:val="009F0B7E"/>
    <w:rsid w:val="009F326D"/>
    <w:rsid w:val="009F4D1E"/>
    <w:rsid w:val="009F6A31"/>
    <w:rsid w:val="00A053AE"/>
    <w:rsid w:val="00A07A5D"/>
    <w:rsid w:val="00A14ABE"/>
    <w:rsid w:val="00A203DE"/>
    <w:rsid w:val="00A36190"/>
    <w:rsid w:val="00A42154"/>
    <w:rsid w:val="00A4507C"/>
    <w:rsid w:val="00A549C4"/>
    <w:rsid w:val="00A55B03"/>
    <w:rsid w:val="00A60DC2"/>
    <w:rsid w:val="00A94B68"/>
    <w:rsid w:val="00A959F7"/>
    <w:rsid w:val="00A96902"/>
    <w:rsid w:val="00AA25AF"/>
    <w:rsid w:val="00AA39CA"/>
    <w:rsid w:val="00AA7136"/>
    <w:rsid w:val="00AD4F2A"/>
    <w:rsid w:val="00AE3F28"/>
    <w:rsid w:val="00B12798"/>
    <w:rsid w:val="00B16220"/>
    <w:rsid w:val="00B26BA1"/>
    <w:rsid w:val="00B518FA"/>
    <w:rsid w:val="00B525BF"/>
    <w:rsid w:val="00B71DBA"/>
    <w:rsid w:val="00B73224"/>
    <w:rsid w:val="00B83FD9"/>
    <w:rsid w:val="00B90672"/>
    <w:rsid w:val="00B95E59"/>
    <w:rsid w:val="00B97FA8"/>
    <w:rsid w:val="00BB6916"/>
    <w:rsid w:val="00BD5E69"/>
    <w:rsid w:val="00BD79A1"/>
    <w:rsid w:val="00BE295C"/>
    <w:rsid w:val="00C0189A"/>
    <w:rsid w:val="00C0358B"/>
    <w:rsid w:val="00C051A3"/>
    <w:rsid w:val="00C063DF"/>
    <w:rsid w:val="00C135B8"/>
    <w:rsid w:val="00C25DB3"/>
    <w:rsid w:val="00C4751D"/>
    <w:rsid w:val="00C543DB"/>
    <w:rsid w:val="00C758B0"/>
    <w:rsid w:val="00CB5CD9"/>
    <w:rsid w:val="00CB6090"/>
    <w:rsid w:val="00CC1E19"/>
    <w:rsid w:val="00CD25BC"/>
    <w:rsid w:val="00CD4246"/>
    <w:rsid w:val="00CE1ADB"/>
    <w:rsid w:val="00CF35FB"/>
    <w:rsid w:val="00CF7A2E"/>
    <w:rsid w:val="00D07E6C"/>
    <w:rsid w:val="00D14A3C"/>
    <w:rsid w:val="00D21E1C"/>
    <w:rsid w:val="00D2282E"/>
    <w:rsid w:val="00D3210B"/>
    <w:rsid w:val="00D646E8"/>
    <w:rsid w:val="00D8123C"/>
    <w:rsid w:val="00DA66E1"/>
    <w:rsid w:val="00DB1A44"/>
    <w:rsid w:val="00DB76DC"/>
    <w:rsid w:val="00DC0FB9"/>
    <w:rsid w:val="00DC4972"/>
    <w:rsid w:val="00DD3E3E"/>
    <w:rsid w:val="00DD4773"/>
    <w:rsid w:val="00DD4903"/>
    <w:rsid w:val="00DD7A72"/>
    <w:rsid w:val="00DE1EE2"/>
    <w:rsid w:val="00E11047"/>
    <w:rsid w:val="00E34399"/>
    <w:rsid w:val="00E41001"/>
    <w:rsid w:val="00E502C0"/>
    <w:rsid w:val="00E64DD9"/>
    <w:rsid w:val="00E71A16"/>
    <w:rsid w:val="00E85CC9"/>
    <w:rsid w:val="00E9595D"/>
    <w:rsid w:val="00EB4274"/>
    <w:rsid w:val="00ED4FF2"/>
    <w:rsid w:val="00ED64B8"/>
    <w:rsid w:val="00ED78B2"/>
    <w:rsid w:val="00EE2314"/>
    <w:rsid w:val="00EF2E6B"/>
    <w:rsid w:val="00EF405E"/>
    <w:rsid w:val="00EF4462"/>
    <w:rsid w:val="00EF5885"/>
    <w:rsid w:val="00F009DC"/>
    <w:rsid w:val="00F078B6"/>
    <w:rsid w:val="00F124F2"/>
    <w:rsid w:val="00F40B83"/>
    <w:rsid w:val="00F6398A"/>
    <w:rsid w:val="00F66848"/>
    <w:rsid w:val="00FA7CAD"/>
    <w:rsid w:val="00FD1466"/>
    <w:rsid w:val="00FD5B83"/>
    <w:rsid w:val="00FE2687"/>
    <w:rsid w:val="00FE48EF"/>
    <w:rsid w:val="00FE76DC"/>
    <w:rsid w:val="00FF089B"/>
    <w:rsid w:val="00FF6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1471"/>
  </w:style>
  <w:style w:type="paragraph" w:styleId="1">
    <w:name w:val="heading 1"/>
    <w:basedOn w:val="a"/>
    <w:next w:val="a"/>
    <w:link w:val="10"/>
    <w:qFormat/>
    <w:rsid w:val="00A203DE"/>
    <w:pPr>
      <w:keepNext/>
      <w:framePr w:hSpace="180" w:wrap="around" w:vAnchor="page" w:hAnchor="page" w:x="4573" w:y="6301"/>
      <w:spacing w:after="0" w:line="240" w:lineRule="auto"/>
      <w:ind w:left="-360" w:firstLine="360"/>
      <w:outlineLvl w:val="0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746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ps">
    <w:name w:val="hps"/>
    <w:basedOn w:val="a0"/>
    <w:rsid w:val="003B4662"/>
  </w:style>
  <w:style w:type="paragraph" w:styleId="a3">
    <w:name w:val="List Paragraph"/>
    <w:basedOn w:val="a"/>
    <w:uiPriority w:val="34"/>
    <w:qFormat/>
    <w:rsid w:val="009D4954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A203DE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a4">
    <w:name w:val="Balloon Text"/>
    <w:basedOn w:val="a"/>
    <w:link w:val="a5"/>
    <w:uiPriority w:val="99"/>
    <w:semiHidden/>
    <w:unhideWhenUsed/>
    <w:rsid w:val="00174B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74B5B"/>
    <w:rPr>
      <w:rFonts w:ascii="Tahoma" w:hAnsi="Tahoma" w:cs="Tahoma"/>
      <w:sz w:val="16"/>
      <w:szCs w:val="16"/>
    </w:rPr>
  </w:style>
  <w:style w:type="paragraph" w:styleId="a6">
    <w:name w:val="Normal (Web)"/>
    <w:basedOn w:val="a"/>
    <w:uiPriority w:val="99"/>
    <w:unhideWhenUsed/>
    <w:rsid w:val="00FF08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styleId="a7">
    <w:name w:val="Hyperlink"/>
    <w:basedOn w:val="a0"/>
    <w:uiPriority w:val="99"/>
    <w:semiHidden/>
    <w:unhideWhenUsed/>
    <w:rsid w:val="00FF089B"/>
    <w:rPr>
      <w:color w:val="0000FF"/>
      <w:u w:val="single"/>
    </w:rPr>
  </w:style>
  <w:style w:type="paragraph" w:customStyle="1" w:styleId="text">
    <w:name w:val="text"/>
    <w:basedOn w:val="a"/>
    <w:rsid w:val="004373B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paragraph" w:styleId="a8">
    <w:name w:val="header"/>
    <w:basedOn w:val="a"/>
    <w:link w:val="a9"/>
    <w:uiPriority w:val="99"/>
    <w:unhideWhenUsed/>
    <w:rsid w:val="009F0B7E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9F0B7E"/>
  </w:style>
  <w:style w:type="paragraph" w:styleId="aa">
    <w:name w:val="footer"/>
    <w:basedOn w:val="a"/>
    <w:link w:val="ab"/>
    <w:uiPriority w:val="99"/>
    <w:unhideWhenUsed/>
    <w:rsid w:val="009F0B7E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9F0B7E"/>
  </w:style>
  <w:style w:type="character" w:customStyle="1" w:styleId="30">
    <w:name w:val="Заголовок 3 Знак"/>
    <w:basedOn w:val="a0"/>
    <w:link w:val="3"/>
    <w:uiPriority w:val="9"/>
    <w:semiHidden/>
    <w:rsid w:val="006A7466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TML">
    <w:name w:val="HTML Preformatted"/>
    <w:basedOn w:val="a"/>
    <w:link w:val="HTML0"/>
    <w:uiPriority w:val="99"/>
    <w:semiHidden/>
    <w:unhideWhenUsed/>
    <w:rsid w:val="006A74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6A7466"/>
    <w:rPr>
      <w:rFonts w:ascii="Courier New" w:eastAsia="Times New Roman" w:hAnsi="Courier New" w:cs="Courier New"/>
      <w:sz w:val="20"/>
      <w:szCs w:val="20"/>
      <w:lang w:eastAsia="uk-UA"/>
    </w:rPr>
  </w:style>
  <w:style w:type="character" w:styleId="ac">
    <w:name w:val="Emphasis"/>
    <w:basedOn w:val="a0"/>
    <w:uiPriority w:val="20"/>
    <w:qFormat/>
    <w:rsid w:val="007016CF"/>
    <w:rPr>
      <w:rFonts w:cs="Times New Roman"/>
      <w:i/>
      <w:i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A203DE"/>
    <w:pPr>
      <w:keepNext/>
      <w:framePr w:hSpace="180" w:wrap="around" w:vAnchor="page" w:hAnchor="page" w:x="4573" w:y="6301"/>
      <w:spacing w:after="0" w:line="240" w:lineRule="auto"/>
      <w:ind w:left="-360" w:firstLine="360"/>
      <w:outlineLvl w:val="0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ps">
    <w:name w:val="hps"/>
    <w:basedOn w:val="a0"/>
    <w:rsid w:val="003B4662"/>
  </w:style>
  <w:style w:type="paragraph" w:styleId="a3">
    <w:name w:val="List Paragraph"/>
    <w:basedOn w:val="a"/>
    <w:uiPriority w:val="34"/>
    <w:qFormat/>
    <w:rsid w:val="009D4954"/>
    <w:pPr>
      <w:ind w:left="720"/>
      <w:contextualSpacing/>
    </w:pPr>
  </w:style>
  <w:style w:type="character" w:customStyle="1" w:styleId="10">
    <w:name w:val="Заголовок 1 Знак"/>
    <w:basedOn w:val="a0"/>
    <w:link w:val="1"/>
    <w:rsid w:val="00A203DE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a4">
    <w:name w:val="Balloon Text"/>
    <w:basedOn w:val="a"/>
    <w:link w:val="a5"/>
    <w:uiPriority w:val="99"/>
    <w:semiHidden/>
    <w:unhideWhenUsed/>
    <w:rsid w:val="00174B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74B5B"/>
    <w:rPr>
      <w:rFonts w:ascii="Tahoma" w:hAnsi="Tahoma" w:cs="Tahoma"/>
      <w:sz w:val="16"/>
      <w:szCs w:val="16"/>
    </w:rPr>
  </w:style>
  <w:style w:type="paragraph" w:styleId="a6">
    <w:name w:val="Normal (Web)"/>
    <w:basedOn w:val="a"/>
    <w:uiPriority w:val="99"/>
    <w:semiHidden/>
    <w:unhideWhenUsed/>
    <w:rsid w:val="00FF08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styleId="a7">
    <w:name w:val="Hyperlink"/>
    <w:basedOn w:val="a0"/>
    <w:uiPriority w:val="99"/>
    <w:semiHidden/>
    <w:unhideWhenUsed/>
    <w:rsid w:val="00FF089B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550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91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973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01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23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oleObject" Target="embeddings/oleObject2.bin"/><Relationship Id="rId26" Type="http://schemas.openxmlformats.org/officeDocument/2006/relationships/image" Target="media/image16.png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0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hyperlink" Target="http://www.mysql.com/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hyperlink" Target="http://uk.wikipedia.org" TargetMode="External"/><Relationship Id="rId43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7548D6-2F45-4F54-A3BF-96918CA8AA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03</TotalTime>
  <Pages>35</Pages>
  <Words>26463</Words>
  <Characters>15085</Characters>
  <Application>Microsoft Office Word</Application>
  <DocSecurity>0</DocSecurity>
  <Lines>125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14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ss</dc:creator>
  <cp:lastModifiedBy>Taras</cp:lastModifiedBy>
  <cp:revision>180</cp:revision>
  <dcterms:created xsi:type="dcterms:W3CDTF">2014-10-18T19:45:00Z</dcterms:created>
  <dcterms:modified xsi:type="dcterms:W3CDTF">2014-11-21T00:39:00Z</dcterms:modified>
</cp:coreProperties>
</file>